
<file path=[Content_Types].xml><?xml version="1.0" encoding="utf-8"?>
<Types xmlns="http://schemas.openxmlformats.org/package/2006/content-types">
  <Default Extension="emf" ContentType="image/x-emf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FFFFFF"/>
  <w:body>
    <w:p w14:paraId="3B0E4CC3" w14:textId="281DDC00" w:rsidR="006108ED" w:rsidRPr="00C30287" w:rsidRDefault="00C07361" w:rsidP="00FA447F">
      <w:pPr>
        <w:pStyle w:val="Heading1"/>
        <w:keepNext w:val="0"/>
        <w:keepLines w:val="0"/>
        <w:suppressAutoHyphens/>
        <w:contextualSpacing/>
      </w:pPr>
      <w:bookmarkStart w:id="0" w:name="_gjdgxs" w:colFirst="0" w:colLast="0"/>
      <w:bookmarkEnd w:id="0"/>
      <w:r w:rsidRPr="00C30287">
        <w:t>I</w:t>
      </w:r>
      <w:r w:rsidR="00C30287" w:rsidRPr="00C30287">
        <w:t>T 315 Final Project Part I</w:t>
      </w:r>
      <w:bookmarkStart w:id="1" w:name="_GoBack"/>
      <w:bookmarkEnd w:id="1"/>
      <w:r w:rsidR="00C30287" w:rsidRPr="00C30287">
        <w:t xml:space="preserve">I </w:t>
      </w:r>
      <w:r w:rsidRPr="00C30287">
        <w:t>Solution Submission</w:t>
      </w:r>
    </w:p>
    <w:p w14:paraId="2EA3A204" w14:textId="77777777" w:rsidR="006108ED" w:rsidRPr="00051AAD" w:rsidRDefault="006108ED" w:rsidP="00FA447F">
      <w:pPr>
        <w:suppressAutoHyphens/>
        <w:spacing w:after="0" w:line="240" w:lineRule="auto"/>
        <w:contextualSpacing/>
      </w:pPr>
    </w:p>
    <w:p w14:paraId="568B50BD" w14:textId="20FECFFB" w:rsidR="006108ED" w:rsidRPr="00051AAD" w:rsidRDefault="00C07361" w:rsidP="00FA447F">
      <w:pPr>
        <w:suppressAutoHyphens/>
        <w:spacing w:after="0" w:line="240" w:lineRule="auto"/>
        <w:contextualSpacing/>
      </w:pPr>
      <w:r w:rsidRPr="00051AAD">
        <w:rPr>
          <w:b/>
        </w:rPr>
        <w:t>Name:</w:t>
      </w:r>
      <w:r w:rsidR="00051AAD" w:rsidRPr="00051AAD">
        <w:rPr>
          <w:b/>
        </w:rPr>
        <w:t xml:space="preserve"> </w:t>
      </w:r>
      <w:r w:rsidR="00A142B5">
        <w:rPr>
          <w:b/>
        </w:rPr>
        <w:t>Jason Lima</w:t>
      </w:r>
    </w:p>
    <w:p w14:paraId="39A541F8" w14:textId="77777777" w:rsidR="006108ED" w:rsidRPr="00051AAD" w:rsidRDefault="00C07361" w:rsidP="00FA447F">
      <w:pPr>
        <w:suppressAutoHyphens/>
        <w:spacing w:after="0" w:line="240" w:lineRule="auto"/>
        <w:contextualSpacing/>
      </w:pPr>
      <w:r w:rsidRPr="00051AAD">
        <w:rPr>
          <w:b/>
        </w:rPr>
        <w:t>Date:</w:t>
      </w:r>
      <w:r w:rsidR="00051AAD" w:rsidRPr="00051AAD">
        <w:rPr>
          <w:b/>
        </w:rPr>
        <w:t xml:space="preserve"> </w:t>
      </w:r>
    </w:p>
    <w:p w14:paraId="5BEE48E7" w14:textId="77777777" w:rsidR="006108ED" w:rsidRPr="00051AAD" w:rsidRDefault="006108ED" w:rsidP="00FA447F">
      <w:pPr>
        <w:suppressAutoHyphens/>
        <w:spacing w:after="0" w:line="240" w:lineRule="auto"/>
        <w:contextualSpacing/>
      </w:pPr>
    </w:p>
    <w:tbl>
      <w:tblPr>
        <w:tblStyle w:val="a0"/>
        <w:tblW w:w="9350" w:type="dxa"/>
        <w:tblInd w:w="-115" w:type="dxa"/>
        <w:tblLayout w:type="fixed"/>
        <w:tblLook w:val="0400" w:firstRow="0" w:lastRow="0" w:firstColumn="0" w:lastColumn="0" w:noHBand="0" w:noVBand="1"/>
      </w:tblPr>
      <w:tblGrid>
        <w:gridCol w:w="535"/>
        <w:gridCol w:w="8815"/>
      </w:tblGrid>
      <w:tr w:rsidR="006108ED" w:rsidRPr="00051AAD" w14:paraId="3846B37F" w14:textId="77777777" w:rsidTr="00DF7232">
        <w:trPr>
          <w:trHeight w:val="2214"/>
        </w:trPr>
        <w:tc>
          <w:tcPr>
            <w:tcW w:w="535" w:type="dxa"/>
            <w:vMerge w:val="restart"/>
          </w:tcPr>
          <w:p w14:paraId="5F6F9D22" w14:textId="77777777" w:rsidR="006108ED" w:rsidRPr="00051AAD" w:rsidRDefault="00C07361" w:rsidP="00FA447F">
            <w:pPr>
              <w:suppressAutoHyphens/>
              <w:contextualSpacing/>
            </w:pPr>
            <w:r w:rsidRPr="003649AC">
              <w:t>1</w:t>
            </w:r>
            <w:r w:rsidRPr="00051AAD">
              <w:rPr>
                <w:b/>
              </w:rPr>
              <w:t>.</w:t>
            </w:r>
          </w:p>
        </w:tc>
        <w:tc>
          <w:tcPr>
            <w:tcW w:w="8815" w:type="dxa"/>
          </w:tcPr>
          <w:p w14:paraId="22E62DE2" w14:textId="588F4462" w:rsidR="005A1A16" w:rsidRPr="00051AAD" w:rsidRDefault="00C07361" w:rsidP="00FA447F">
            <w:pPr>
              <w:suppressAutoHyphens/>
              <w:contextualSpacing/>
            </w:pPr>
            <w:r w:rsidRPr="00051AAD">
              <w:t xml:space="preserve">Using this </w:t>
            </w:r>
            <w:r w:rsidR="00FA447F">
              <w:t>class responsibility</w:t>
            </w:r>
            <w:r w:rsidR="00EC0B5A">
              <w:t xml:space="preserve"> collaboration</w:t>
            </w:r>
            <w:r w:rsidR="00FA447F">
              <w:t xml:space="preserve"> (</w:t>
            </w:r>
            <w:r w:rsidRPr="00051AAD">
              <w:t>CRC</w:t>
            </w:r>
            <w:r w:rsidR="00FA447F">
              <w:t>)</w:t>
            </w:r>
            <w:r w:rsidRPr="00051AAD">
              <w:t xml:space="preserve"> card template, document each class you ident</w:t>
            </w:r>
            <w:r w:rsidR="00FA447F">
              <w:t>ified from your student information system (SIS) functional m</w:t>
            </w:r>
            <w:r w:rsidRPr="00051AAD">
              <w:t>odel:</w:t>
            </w:r>
          </w:p>
          <w:p w14:paraId="737AFCC8" w14:textId="77777777" w:rsidR="006108ED" w:rsidRPr="00051AAD" w:rsidRDefault="006108ED" w:rsidP="00FA447F">
            <w:pPr>
              <w:suppressAutoHyphens/>
              <w:contextualSpacing/>
            </w:pPr>
          </w:p>
          <w:p w14:paraId="2B51831C" w14:textId="77777777" w:rsidR="006108ED" w:rsidRPr="005A1A16" w:rsidRDefault="005A1A16" w:rsidP="00FA447F">
            <w:pPr>
              <w:suppressAutoHyphens/>
              <w:contextualSpacing/>
            </w:pPr>
            <w:r>
              <w:t xml:space="preserve">CRC Card </w:t>
            </w:r>
            <w:r w:rsidR="00C07361" w:rsidRPr="005A1A16">
              <w:t>1</w:t>
            </w:r>
            <w:r>
              <w:t>:</w:t>
            </w:r>
          </w:p>
          <w:tbl>
            <w:tblPr>
              <w:tblStyle w:val="a"/>
              <w:tblW w:w="8505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2943"/>
              <w:gridCol w:w="1428"/>
              <w:gridCol w:w="736"/>
              <w:gridCol w:w="3398"/>
            </w:tblGrid>
            <w:tr w:rsidR="00CC292F" w:rsidRPr="005A1A16" w14:paraId="01E5EC5D" w14:textId="77777777" w:rsidTr="00A10C14">
              <w:trPr>
                <w:trHeight w:val="420"/>
              </w:trPr>
              <w:tc>
                <w:tcPr>
                  <w:tcW w:w="8505" w:type="dxa"/>
                  <w:gridSpan w:val="4"/>
                  <w:shd w:val="clear" w:color="auto" w:fill="auto"/>
                </w:tcPr>
                <w:p w14:paraId="67C694B9" w14:textId="77777777" w:rsidR="00CC292F" w:rsidRDefault="00CC292F" w:rsidP="00CC292F">
                  <w:pPr>
                    <w:suppressAutoHyphens/>
                    <w:spacing w:after="0" w:line="240" w:lineRule="auto"/>
                    <w:contextualSpacing/>
                  </w:pPr>
                  <w:r w:rsidRPr="005A1A16">
                    <w:t>Front:</w:t>
                  </w:r>
                </w:p>
                <w:p w14:paraId="48445E64" w14:textId="77777777" w:rsidR="00CC292F" w:rsidRPr="005A1A16" w:rsidRDefault="00CC292F" w:rsidP="00CC292F">
                  <w:pPr>
                    <w:suppressAutoHyphens/>
                    <w:spacing w:after="0" w:line="240" w:lineRule="auto"/>
                    <w:contextualSpacing/>
                  </w:pPr>
                </w:p>
              </w:tc>
            </w:tr>
            <w:tr w:rsidR="00CC292F" w:rsidRPr="005A1A16" w14:paraId="0EB6B8D0" w14:textId="77777777" w:rsidTr="00397A53">
              <w:trPr>
                <w:trHeight w:val="413"/>
              </w:trPr>
              <w:tc>
                <w:tcPr>
                  <w:tcW w:w="2943" w:type="dxa"/>
                  <w:shd w:val="clear" w:color="auto" w:fill="auto"/>
                </w:tcPr>
                <w:p w14:paraId="359F02B5" w14:textId="354D1119" w:rsidR="00CC292F" w:rsidRPr="005A1A16" w:rsidRDefault="00CC292F" w:rsidP="00CC292F">
                  <w:pPr>
                    <w:suppressAutoHyphens/>
                    <w:spacing w:after="0" w:line="240" w:lineRule="auto"/>
                    <w:contextualSpacing/>
                  </w:pPr>
                  <w:r w:rsidRPr="005A1A16">
                    <w:t xml:space="preserve">Class Name: </w:t>
                  </w:r>
                  <w:r w:rsidR="00397A53">
                    <w:t xml:space="preserve"> Staff</w:t>
                  </w:r>
                </w:p>
              </w:tc>
              <w:tc>
                <w:tcPr>
                  <w:tcW w:w="2164" w:type="dxa"/>
                  <w:gridSpan w:val="2"/>
                  <w:shd w:val="clear" w:color="auto" w:fill="auto"/>
                </w:tcPr>
                <w:p w14:paraId="6550501C" w14:textId="1132737E" w:rsidR="00CC292F" w:rsidRPr="005A1A16" w:rsidRDefault="00CC292F" w:rsidP="00CC292F">
                  <w:pPr>
                    <w:suppressAutoHyphens/>
                    <w:spacing w:after="0" w:line="240" w:lineRule="auto"/>
                    <w:contextualSpacing/>
                  </w:pPr>
                  <w:r w:rsidRPr="005A1A16">
                    <w:t xml:space="preserve">ID: </w:t>
                  </w:r>
                  <w:r w:rsidR="00397A53">
                    <w:t xml:space="preserve"> 1</w:t>
                  </w:r>
                </w:p>
              </w:tc>
              <w:tc>
                <w:tcPr>
                  <w:tcW w:w="3398" w:type="dxa"/>
                  <w:shd w:val="clear" w:color="auto" w:fill="auto"/>
                </w:tcPr>
                <w:p w14:paraId="551E3DE1" w14:textId="73D1A9E3" w:rsidR="00CC292F" w:rsidRDefault="00CC292F" w:rsidP="00CC292F">
                  <w:pPr>
                    <w:suppressAutoHyphens/>
                    <w:spacing w:after="0" w:line="240" w:lineRule="auto"/>
                    <w:contextualSpacing/>
                  </w:pPr>
                  <w:r w:rsidRPr="005A1A16">
                    <w:t xml:space="preserve">Type: </w:t>
                  </w:r>
                  <w:r w:rsidR="00D42671">
                    <w:t>Concrete, Domain</w:t>
                  </w:r>
                </w:p>
                <w:p w14:paraId="0438B64F" w14:textId="77777777" w:rsidR="00CC292F" w:rsidRPr="005A1A16" w:rsidRDefault="00CC292F" w:rsidP="00CC292F">
                  <w:pPr>
                    <w:suppressAutoHyphens/>
                    <w:spacing w:after="0" w:line="240" w:lineRule="auto"/>
                    <w:contextualSpacing/>
                  </w:pPr>
                </w:p>
              </w:tc>
            </w:tr>
            <w:tr w:rsidR="00CC292F" w:rsidRPr="005A1A16" w14:paraId="243AB7E6" w14:textId="77777777" w:rsidTr="00A10C14">
              <w:trPr>
                <w:trHeight w:val="40"/>
              </w:trPr>
              <w:tc>
                <w:tcPr>
                  <w:tcW w:w="5107" w:type="dxa"/>
                  <w:gridSpan w:val="3"/>
                  <w:shd w:val="clear" w:color="auto" w:fill="auto"/>
                </w:tcPr>
                <w:p w14:paraId="12DCBB50" w14:textId="218B1819" w:rsidR="00CC292F" w:rsidRDefault="00CC292F" w:rsidP="00CC292F">
                  <w:pPr>
                    <w:suppressAutoHyphens/>
                    <w:spacing w:after="0" w:line="240" w:lineRule="auto"/>
                    <w:contextualSpacing/>
                  </w:pPr>
                  <w:r w:rsidRPr="005A1A16">
                    <w:t xml:space="preserve">Description: </w:t>
                  </w:r>
                  <w:r w:rsidR="0041564F">
                    <w:t>An individual who works at the college who has the authority to maintain student and class records.</w:t>
                  </w:r>
                </w:p>
                <w:p w14:paraId="390AA4EF" w14:textId="77777777" w:rsidR="00CC292F" w:rsidRPr="005A1A16" w:rsidRDefault="00CC292F" w:rsidP="00CC292F">
                  <w:pPr>
                    <w:suppressAutoHyphens/>
                    <w:spacing w:after="0" w:line="240" w:lineRule="auto"/>
                    <w:contextualSpacing/>
                  </w:pPr>
                </w:p>
              </w:tc>
              <w:tc>
                <w:tcPr>
                  <w:tcW w:w="3398" w:type="dxa"/>
                  <w:shd w:val="clear" w:color="auto" w:fill="auto"/>
                </w:tcPr>
                <w:p w14:paraId="34B87A5B" w14:textId="64F87AC6" w:rsidR="0041564F" w:rsidRPr="005A1A16" w:rsidRDefault="00CC292F" w:rsidP="00CC292F">
                  <w:pPr>
                    <w:suppressAutoHyphens/>
                    <w:spacing w:after="0" w:line="240" w:lineRule="auto"/>
                    <w:contextualSpacing/>
                  </w:pPr>
                  <w:r w:rsidRPr="005A1A16">
                    <w:t xml:space="preserve">Associated Use Cases: </w:t>
                  </w:r>
                  <w:r w:rsidR="00D42671">
                    <w:t>1, 2, 3, 4</w:t>
                  </w:r>
                </w:p>
              </w:tc>
            </w:tr>
            <w:tr w:rsidR="00CC292F" w:rsidRPr="005A1A16" w14:paraId="75F1C251" w14:textId="77777777" w:rsidTr="00A10C14">
              <w:trPr>
                <w:trHeight w:val="1940"/>
              </w:trPr>
              <w:tc>
                <w:tcPr>
                  <w:tcW w:w="4371" w:type="dxa"/>
                  <w:gridSpan w:val="2"/>
                  <w:tcBorders>
                    <w:bottom w:val="single" w:sz="4" w:space="0" w:color="000000"/>
                  </w:tcBorders>
                  <w:shd w:val="clear" w:color="auto" w:fill="auto"/>
                </w:tcPr>
                <w:p w14:paraId="7BADA6ED" w14:textId="77777777" w:rsidR="00CC292F" w:rsidRDefault="00CC292F" w:rsidP="00CC292F">
                  <w:pPr>
                    <w:suppressAutoHyphens/>
                    <w:spacing w:after="0" w:line="240" w:lineRule="auto"/>
                    <w:contextualSpacing/>
                  </w:pPr>
                  <w:r w:rsidRPr="005A1A16">
                    <w:t>Responsibilities</w:t>
                  </w:r>
                  <w:r>
                    <w:t>:</w:t>
                  </w:r>
                </w:p>
                <w:p w14:paraId="2C77F1E3" w14:textId="77777777" w:rsidR="00D42671" w:rsidRDefault="00D42671" w:rsidP="00D42671">
                  <w:pPr>
                    <w:suppressAutoHyphens/>
                    <w:spacing w:after="0" w:line="240" w:lineRule="auto"/>
                    <w:contextualSpacing/>
                  </w:pPr>
                  <w:r>
                    <w:t>Maintain Student Records</w:t>
                  </w:r>
                </w:p>
                <w:p w14:paraId="10876AA2" w14:textId="77777777" w:rsidR="00D42671" w:rsidRDefault="00D42671" w:rsidP="00D42671">
                  <w:pPr>
                    <w:suppressAutoHyphens/>
                    <w:spacing w:after="0" w:line="240" w:lineRule="auto"/>
                    <w:contextualSpacing/>
                  </w:pPr>
                  <w:r>
                    <w:t>Maintain Course Records</w:t>
                  </w:r>
                </w:p>
                <w:p w14:paraId="3612822C" w14:textId="77777777" w:rsidR="00D42671" w:rsidRDefault="00D42671" w:rsidP="00D42671">
                  <w:pPr>
                    <w:suppressAutoHyphens/>
                    <w:spacing w:after="0" w:line="240" w:lineRule="auto"/>
                    <w:contextualSpacing/>
                  </w:pPr>
                  <w:r>
                    <w:t>Maintain Class Records</w:t>
                  </w:r>
                </w:p>
                <w:p w14:paraId="2FE04DB2" w14:textId="52506B3C" w:rsidR="00CC292F" w:rsidRDefault="00D42671" w:rsidP="00CC292F">
                  <w:pPr>
                    <w:suppressAutoHyphens/>
                    <w:spacing w:after="0" w:line="240" w:lineRule="auto"/>
                    <w:contextualSpacing/>
                  </w:pPr>
                  <w:r>
                    <w:t>Register Student for Classes</w:t>
                  </w:r>
                </w:p>
                <w:p w14:paraId="4B116F9E" w14:textId="77777777" w:rsidR="00CC292F" w:rsidRPr="005A1A16" w:rsidRDefault="00CC292F" w:rsidP="00CC292F">
                  <w:pPr>
                    <w:suppressAutoHyphens/>
                    <w:spacing w:after="0" w:line="240" w:lineRule="auto"/>
                    <w:contextualSpacing/>
                  </w:pPr>
                </w:p>
              </w:tc>
              <w:tc>
                <w:tcPr>
                  <w:tcW w:w="4134" w:type="dxa"/>
                  <w:gridSpan w:val="2"/>
                  <w:tcBorders>
                    <w:bottom w:val="single" w:sz="4" w:space="0" w:color="000000"/>
                  </w:tcBorders>
                  <w:shd w:val="clear" w:color="auto" w:fill="auto"/>
                </w:tcPr>
                <w:p w14:paraId="76F3E4F3" w14:textId="77777777" w:rsidR="00CC292F" w:rsidRDefault="00CC292F" w:rsidP="00CC292F">
                  <w:pPr>
                    <w:suppressAutoHyphens/>
                    <w:spacing w:after="0" w:line="240" w:lineRule="auto"/>
                    <w:contextualSpacing/>
                  </w:pPr>
                  <w:r w:rsidRPr="005A1A16">
                    <w:t>Collaborators</w:t>
                  </w:r>
                  <w:r>
                    <w:t>:</w:t>
                  </w:r>
                </w:p>
                <w:p w14:paraId="05A33558" w14:textId="213B87E3" w:rsidR="00CC292F" w:rsidRDefault="00D42671" w:rsidP="00CC292F">
                  <w:pPr>
                    <w:suppressAutoHyphens/>
                    <w:spacing w:after="0" w:line="240" w:lineRule="auto"/>
                    <w:contextualSpacing/>
                  </w:pPr>
                  <w:r>
                    <w:t>Class</w:t>
                  </w:r>
                </w:p>
                <w:p w14:paraId="03D8DAC6" w14:textId="615D92E5" w:rsidR="00D42671" w:rsidRDefault="00D42671" w:rsidP="00CC292F">
                  <w:pPr>
                    <w:suppressAutoHyphens/>
                    <w:spacing w:after="0" w:line="240" w:lineRule="auto"/>
                    <w:contextualSpacing/>
                  </w:pPr>
                  <w:r>
                    <w:t>Course</w:t>
                  </w:r>
                </w:p>
                <w:p w14:paraId="58437B4D" w14:textId="77777777" w:rsidR="00CC292F" w:rsidRPr="005A1A16" w:rsidRDefault="00CC292F" w:rsidP="00CC292F">
                  <w:pPr>
                    <w:suppressAutoHyphens/>
                    <w:spacing w:after="0" w:line="240" w:lineRule="auto"/>
                    <w:contextualSpacing/>
                  </w:pPr>
                </w:p>
                <w:p w14:paraId="2FDE15A9" w14:textId="77777777" w:rsidR="00CC292F" w:rsidRPr="005A1A16" w:rsidRDefault="00CC292F" w:rsidP="00CC292F">
                  <w:pPr>
                    <w:suppressAutoHyphens/>
                    <w:spacing w:after="0" w:line="240" w:lineRule="auto"/>
                    <w:contextualSpacing/>
                  </w:pPr>
                </w:p>
              </w:tc>
            </w:tr>
            <w:tr w:rsidR="00CC292F" w:rsidRPr="005A1A16" w14:paraId="02FA0172" w14:textId="77777777" w:rsidTr="00A10C14">
              <w:trPr>
                <w:trHeight w:val="440"/>
              </w:trPr>
              <w:tc>
                <w:tcPr>
                  <w:tcW w:w="8505" w:type="dxa"/>
                  <w:gridSpan w:val="4"/>
                  <w:shd w:val="clear" w:color="auto" w:fill="auto"/>
                </w:tcPr>
                <w:p w14:paraId="56B89A08" w14:textId="77777777" w:rsidR="00CC292F" w:rsidRPr="005A1A16" w:rsidRDefault="00CC292F" w:rsidP="00CC292F">
                  <w:pPr>
                    <w:suppressAutoHyphens/>
                    <w:spacing w:after="0" w:line="240" w:lineRule="auto"/>
                    <w:contextualSpacing/>
                  </w:pPr>
                  <w:r w:rsidRPr="005A1A16">
                    <w:t>Back:</w:t>
                  </w:r>
                </w:p>
              </w:tc>
            </w:tr>
            <w:tr w:rsidR="00CC292F" w:rsidRPr="005A1A16" w14:paraId="65E24CB5" w14:textId="77777777" w:rsidTr="00A10C14">
              <w:trPr>
                <w:trHeight w:val="1540"/>
              </w:trPr>
              <w:tc>
                <w:tcPr>
                  <w:tcW w:w="8505" w:type="dxa"/>
                  <w:gridSpan w:val="4"/>
                  <w:shd w:val="clear" w:color="auto" w:fill="auto"/>
                </w:tcPr>
                <w:p w14:paraId="4C163267" w14:textId="608152DA" w:rsidR="00CC292F" w:rsidRDefault="00CC292F" w:rsidP="00CC292F">
                  <w:pPr>
                    <w:suppressAutoHyphens/>
                    <w:spacing w:after="0" w:line="240" w:lineRule="auto"/>
                    <w:contextualSpacing/>
                  </w:pPr>
                  <w:r w:rsidRPr="005A1A16">
                    <w:t>Attributes:</w:t>
                  </w:r>
                </w:p>
                <w:p w14:paraId="5C54691C" w14:textId="21DC7BA5" w:rsidR="009C7C46" w:rsidRDefault="009C7C46" w:rsidP="00CC292F">
                  <w:pPr>
                    <w:suppressAutoHyphens/>
                    <w:spacing w:after="0" w:line="240" w:lineRule="auto"/>
                    <w:contextualSpacing/>
                  </w:pPr>
                  <w:r>
                    <w:t>Employee ID</w:t>
                  </w:r>
                </w:p>
                <w:p w14:paraId="2178BE76" w14:textId="685ABC5D" w:rsidR="00D42671" w:rsidRDefault="00D42671" w:rsidP="00CC292F">
                  <w:pPr>
                    <w:suppressAutoHyphens/>
                    <w:spacing w:after="0" w:line="240" w:lineRule="auto"/>
                    <w:contextualSpacing/>
                  </w:pPr>
                  <w:r>
                    <w:t>Name</w:t>
                  </w:r>
                </w:p>
                <w:p w14:paraId="7BF91EFD" w14:textId="2ED76827" w:rsidR="00D42671" w:rsidRDefault="00D42671" w:rsidP="00CC292F">
                  <w:pPr>
                    <w:suppressAutoHyphens/>
                    <w:spacing w:after="0" w:line="240" w:lineRule="auto"/>
                    <w:contextualSpacing/>
                  </w:pPr>
                  <w:r>
                    <w:t>Email</w:t>
                  </w:r>
                </w:p>
                <w:p w14:paraId="478574E5" w14:textId="18B7423E" w:rsidR="00CC292F" w:rsidRPr="005A1A16" w:rsidRDefault="00D42671" w:rsidP="00D42671">
                  <w:pPr>
                    <w:suppressAutoHyphens/>
                    <w:spacing w:after="0" w:line="240" w:lineRule="auto"/>
                    <w:contextualSpacing/>
                  </w:pPr>
                  <w:r>
                    <w:t>Phone Number</w:t>
                  </w:r>
                </w:p>
              </w:tc>
            </w:tr>
            <w:tr w:rsidR="00CC292F" w:rsidRPr="005A1A16" w14:paraId="6845E8D8" w14:textId="77777777" w:rsidTr="00A10C14">
              <w:trPr>
                <w:trHeight w:val="440"/>
              </w:trPr>
              <w:tc>
                <w:tcPr>
                  <w:tcW w:w="8505" w:type="dxa"/>
                  <w:gridSpan w:val="4"/>
                  <w:shd w:val="clear" w:color="auto" w:fill="auto"/>
                </w:tcPr>
                <w:p w14:paraId="35A59B97" w14:textId="77777777" w:rsidR="00CC292F" w:rsidRPr="005A1A16" w:rsidRDefault="00CC292F" w:rsidP="00CC292F">
                  <w:pPr>
                    <w:suppressAutoHyphens/>
                    <w:spacing w:after="0" w:line="240" w:lineRule="auto"/>
                    <w:contextualSpacing/>
                  </w:pPr>
                  <w:r w:rsidRPr="005A1A16">
                    <w:t>Relationships:</w:t>
                  </w:r>
                </w:p>
                <w:p w14:paraId="2D4EAF8C" w14:textId="77777777" w:rsidR="00CC292F" w:rsidRPr="005A1A16" w:rsidRDefault="00CC292F" w:rsidP="00CC292F">
                  <w:pPr>
                    <w:suppressAutoHyphens/>
                    <w:spacing w:after="0" w:line="240" w:lineRule="auto"/>
                    <w:contextualSpacing/>
                  </w:pPr>
                </w:p>
                <w:p w14:paraId="3EB15079" w14:textId="77777777" w:rsidR="00CC292F" w:rsidRPr="005A1A16" w:rsidRDefault="00CC292F" w:rsidP="00CC292F">
                  <w:pPr>
                    <w:suppressAutoHyphens/>
                    <w:spacing w:after="0" w:line="240" w:lineRule="auto"/>
                    <w:contextualSpacing/>
                  </w:pPr>
                  <w:r w:rsidRPr="005A1A16">
                    <w:t>Generalization (a-kind-of):</w:t>
                  </w:r>
                </w:p>
                <w:p w14:paraId="3368F7CB" w14:textId="77777777" w:rsidR="00CC292F" w:rsidRPr="005A1A16" w:rsidRDefault="00CC292F" w:rsidP="00CC292F">
                  <w:pPr>
                    <w:suppressAutoHyphens/>
                    <w:spacing w:after="0" w:line="240" w:lineRule="auto"/>
                    <w:contextualSpacing/>
                  </w:pPr>
                </w:p>
                <w:p w14:paraId="5CF6E54F" w14:textId="77777777" w:rsidR="00CC292F" w:rsidRPr="005A1A16" w:rsidRDefault="00CC292F" w:rsidP="00CC292F">
                  <w:pPr>
                    <w:suppressAutoHyphens/>
                    <w:spacing w:after="0" w:line="240" w:lineRule="auto"/>
                    <w:contextualSpacing/>
                  </w:pPr>
                  <w:r w:rsidRPr="005A1A16">
                    <w:t>Aggregation (has-parts):</w:t>
                  </w:r>
                </w:p>
                <w:p w14:paraId="06C7FB3E" w14:textId="77777777" w:rsidR="00CC292F" w:rsidRPr="005A1A16" w:rsidRDefault="00CC292F" w:rsidP="00CC292F">
                  <w:pPr>
                    <w:suppressAutoHyphens/>
                    <w:spacing w:after="0" w:line="240" w:lineRule="auto"/>
                    <w:contextualSpacing/>
                  </w:pPr>
                </w:p>
                <w:p w14:paraId="40FE3072" w14:textId="77777777" w:rsidR="00CC292F" w:rsidRPr="005A1A16" w:rsidRDefault="00CC292F" w:rsidP="00CC292F">
                  <w:pPr>
                    <w:suppressAutoHyphens/>
                    <w:spacing w:after="0" w:line="240" w:lineRule="auto"/>
                    <w:contextualSpacing/>
                  </w:pPr>
                  <w:r w:rsidRPr="005A1A16">
                    <w:t>Other Associations:</w:t>
                  </w:r>
                </w:p>
                <w:p w14:paraId="6FCB8FA9" w14:textId="77777777" w:rsidR="00D42671" w:rsidRDefault="00D42671" w:rsidP="00CC292F">
                  <w:pPr>
                    <w:suppressAutoHyphens/>
                    <w:spacing w:after="0" w:line="240" w:lineRule="auto"/>
                    <w:contextualSpacing/>
                  </w:pPr>
                  <w:r>
                    <w:t>Class</w:t>
                  </w:r>
                </w:p>
                <w:p w14:paraId="729564B8" w14:textId="05ECFDA6" w:rsidR="00CC292F" w:rsidRPr="005A1A16" w:rsidRDefault="00D42671" w:rsidP="00CC292F">
                  <w:pPr>
                    <w:suppressAutoHyphens/>
                    <w:spacing w:after="0" w:line="240" w:lineRule="auto"/>
                    <w:contextualSpacing/>
                  </w:pPr>
                  <w:r>
                    <w:t>Course</w:t>
                  </w:r>
                </w:p>
              </w:tc>
            </w:tr>
          </w:tbl>
          <w:p w14:paraId="652DC23A" w14:textId="77777777" w:rsidR="006108ED" w:rsidRPr="005A1A16" w:rsidRDefault="006108ED" w:rsidP="00FA447F">
            <w:pPr>
              <w:suppressAutoHyphens/>
              <w:contextualSpacing/>
            </w:pPr>
          </w:p>
          <w:p w14:paraId="278112B3" w14:textId="77777777" w:rsidR="006108ED" w:rsidRPr="005A1A16" w:rsidRDefault="005A1A16" w:rsidP="00FA447F">
            <w:pPr>
              <w:suppressAutoHyphens/>
              <w:contextualSpacing/>
            </w:pPr>
            <w:r>
              <w:t xml:space="preserve">CRC Card </w:t>
            </w:r>
            <w:r w:rsidR="00C07361" w:rsidRPr="005A1A16">
              <w:t>2</w:t>
            </w:r>
            <w:r>
              <w:t>:</w:t>
            </w:r>
          </w:p>
          <w:tbl>
            <w:tblPr>
              <w:tblStyle w:val="a"/>
              <w:tblW w:w="8505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2943"/>
              <w:gridCol w:w="1428"/>
              <w:gridCol w:w="736"/>
              <w:gridCol w:w="3398"/>
            </w:tblGrid>
            <w:tr w:rsidR="00EA50CE" w:rsidRPr="005A1A16" w14:paraId="2B946449" w14:textId="77777777" w:rsidTr="00A10C14">
              <w:trPr>
                <w:trHeight w:val="420"/>
              </w:trPr>
              <w:tc>
                <w:tcPr>
                  <w:tcW w:w="8505" w:type="dxa"/>
                  <w:gridSpan w:val="4"/>
                  <w:shd w:val="clear" w:color="auto" w:fill="auto"/>
                </w:tcPr>
                <w:p w14:paraId="5C87CABB" w14:textId="77777777" w:rsidR="00EA50CE" w:rsidRDefault="00EA50CE" w:rsidP="00EA50CE">
                  <w:pPr>
                    <w:suppressAutoHyphens/>
                    <w:spacing w:after="0" w:line="240" w:lineRule="auto"/>
                    <w:contextualSpacing/>
                  </w:pPr>
                  <w:r w:rsidRPr="005A1A16">
                    <w:t>Front:</w:t>
                  </w:r>
                </w:p>
                <w:p w14:paraId="6079613E" w14:textId="77777777" w:rsidR="00EA50CE" w:rsidRPr="005A1A16" w:rsidRDefault="00EA50CE" w:rsidP="00EA50CE">
                  <w:pPr>
                    <w:suppressAutoHyphens/>
                    <w:spacing w:after="0" w:line="240" w:lineRule="auto"/>
                    <w:contextualSpacing/>
                  </w:pPr>
                </w:p>
              </w:tc>
            </w:tr>
            <w:tr w:rsidR="00EA50CE" w:rsidRPr="005A1A16" w14:paraId="7F049573" w14:textId="77777777" w:rsidTr="00A10C14">
              <w:trPr>
                <w:trHeight w:val="413"/>
              </w:trPr>
              <w:tc>
                <w:tcPr>
                  <w:tcW w:w="2943" w:type="dxa"/>
                  <w:shd w:val="clear" w:color="auto" w:fill="auto"/>
                </w:tcPr>
                <w:p w14:paraId="76D81969" w14:textId="2B7CD012" w:rsidR="00EA50CE" w:rsidRPr="005A1A16" w:rsidRDefault="00EA50CE" w:rsidP="00EA50CE">
                  <w:pPr>
                    <w:suppressAutoHyphens/>
                    <w:spacing w:after="0" w:line="240" w:lineRule="auto"/>
                    <w:contextualSpacing/>
                  </w:pPr>
                  <w:r w:rsidRPr="005A1A16">
                    <w:t xml:space="preserve">Class Name: </w:t>
                  </w:r>
                  <w:r>
                    <w:t xml:space="preserve"> Student</w:t>
                  </w:r>
                </w:p>
              </w:tc>
              <w:tc>
                <w:tcPr>
                  <w:tcW w:w="2164" w:type="dxa"/>
                  <w:gridSpan w:val="2"/>
                  <w:shd w:val="clear" w:color="auto" w:fill="auto"/>
                </w:tcPr>
                <w:p w14:paraId="5B53C9A1" w14:textId="3438FF0A" w:rsidR="00EA50CE" w:rsidRPr="005A1A16" w:rsidRDefault="00EA50CE" w:rsidP="00EA50CE">
                  <w:pPr>
                    <w:suppressAutoHyphens/>
                    <w:spacing w:after="0" w:line="240" w:lineRule="auto"/>
                    <w:contextualSpacing/>
                  </w:pPr>
                  <w:r w:rsidRPr="005A1A16">
                    <w:t xml:space="preserve">ID: </w:t>
                  </w:r>
                  <w:r>
                    <w:t xml:space="preserve"> 2</w:t>
                  </w:r>
                </w:p>
              </w:tc>
              <w:tc>
                <w:tcPr>
                  <w:tcW w:w="3398" w:type="dxa"/>
                  <w:shd w:val="clear" w:color="auto" w:fill="auto"/>
                </w:tcPr>
                <w:p w14:paraId="386B0253" w14:textId="77777777" w:rsidR="00EA50CE" w:rsidRDefault="00EA50CE" w:rsidP="00EA50CE">
                  <w:pPr>
                    <w:suppressAutoHyphens/>
                    <w:spacing w:after="0" w:line="240" w:lineRule="auto"/>
                    <w:contextualSpacing/>
                  </w:pPr>
                  <w:r w:rsidRPr="005A1A16">
                    <w:t xml:space="preserve">Type: </w:t>
                  </w:r>
                  <w:r>
                    <w:t>Concrete, Domain</w:t>
                  </w:r>
                </w:p>
                <w:p w14:paraId="7C450603" w14:textId="77777777" w:rsidR="00EA50CE" w:rsidRPr="005A1A16" w:rsidRDefault="00EA50CE" w:rsidP="00EA50CE">
                  <w:pPr>
                    <w:suppressAutoHyphens/>
                    <w:spacing w:after="0" w:line="240" w:lineRule="auto"/>
                    <w:contextualSpacing/>
                  </w:pPr>
                </w:p>
              </w:tc>
            </w:tr>
            <w:tr w:rsidR="00EA50CE" w:rsidRPr="005A1A16" w14:paraId="6131D797" w14:textId="77777777" w:rsidTr="00A10C14">
              <w:trPr>
                <w:trHeight w:val="40"/>
              </w:trPr>
              <w:tc>
                <w:tcPr>
                  <w:tcW w:w="5107" w:type="dxa"/>
                  <w:gridSpan w:val="3"/>
                  <w:shd w:val="clear" w:color="auto" w:fill="auto"/>
                </w:tcPr>
                <w:p w14:paraId="3A0E14FB" w14:textId="3B4C2E73" w:rsidR="00EA50CE" w:rsidRPr="005A1A16" w:rsidRDefault="00EA50CE" w:rsidP="00D57CC8">
                  <w:pPr>
                    <w:suppressAutoHyphens/>
                    <w:spacing w:after="0" w:line="240" w:lineRule="auto"/>
                    <w:contextualSpacing/>
                  </w:pPr>
                  <w:r w:rsidRPr="005A1A16">
                    <w:lastRenderedPageBreak/>
                    <w:t xml:space="preserve">Description: </w:t>
                  </w:r>
                  <w:r>
                    <w:t>An individual who</w:t>
                  </w:r>
                  <w:r w:rsidR="00D57CC8">
                    <w:t xml:space="preserve"> is enrolled in courses at the college</w:t>
                  </w:r>
                </w:p>
              </w:tc>
              <w:tc>
                <w:tcPr>
                  <w:tcW w:w="3398" w:type="dxa"/>
                  <w:shd w:val="clear" w:color="auto" w:fill="auto"/>
                </w:tcPr>
                <w:p w14:paraId="4947C3DD" w14:textId="64A59264" w:rsidR="00EA50CE" w:rsidRPr="005A1A16" w:rsidRDefault="00EA50CE" w:rsidP="00EA50CE">
                  <w:pPr>
                    <w:suppressAutoHyphens/>
                    <w:spacing w:after="0" w:line="240" w:lineRule="auto"/>
                    <w:contextualSpacing/>
                  </w:pPr>
                  <w:r w:rsidRPr="005A1A16">
                    <w:t xml:space="preserve">Associated Use Cases: </w:t>
                  </w:r>
                  <w:r>
                    <w:t>4</w:t>
                  </w:r>
                </w:p>
              </w:tc>
            </w:tr>
            <w:tr w:rsidR="00EA50CE" w:rsidRPr="005A1A16" w14:paraId="1B585ED8" w14:textId="77777777" w:rsidTr="00A10C14">
              <w:trPr>
                <w:trHeight w:val="1940"/>
              </w:trPr>
              <w:tc>
                <w:tcPr>
                  <w:tcW w:w="4371" w:type="dxa"/>
                  <w:gridSpan w:val="2"/>
                  <w:tcBorders>
                    <w:bottom w:val="single" w:sz="4" w:space="0" w:color="000000"/>
                  </w:tcBorders>
                  <w:shd w:val="clear" w:color="auto" w:fill="auto"/>
                </w:tcPr>
                <w:p w14:paraId="5028A1AF" w14:textId="77777777" w:rsidR="00EA50CE" w:rsidRDefault="00EA50CE" w:rsidP="00EA50CE">
                  <w:pPr>
                    <w:suppressAutoHyphens/>
                    <w:spacing w:after="0" w:line="240" w:lineRule="auto"/>
                    <w:contextualSpacing/>
                  </w:pPr>
                  <w:r w:rsidRPr="005A1A16">
                    <w:t>Responsibilities</w:t>
                  </w:r>
                  <w:r>
                    <w:t>:</w:t>
                  </w:r>
                </w:p>
                <w:p w14:paraId="11C313D4" w14:textId="3788AFED" w:rsidR="00EA50CE" w:rsidRPr="005A1A16" w:rsidRDefault="00EA50CE" w:rsidP="00EA50CE">
                  <w:pPr>
                    <w:suppressAutoHyphens/>
                    <w:spacing w:after="0" w:line="240" w:lineRule="auto"/>
                    <w:contextualSpacing/>
                  </w:pPr>
                  <w:r>
                    <w:t>Register Student for Classes</w:t>
                  </w:r>
                </w:p>
              </w:tc>
              <w:tc>
                <w:tcPr>
                  <w:tcW w:w="4134" w:type="dxa"/>
                  <w:gridSpan w:val="2"/>
                  <w:tcBorders>
                    <w:bottom w:val="single" w:sz="4" w:space="0" w:color="000000"/>
                  </w:tcBorders>
                  <w:shd w:val="clear" w:color="auto" w:fill="auto"/>
                </w:tcPr>
                <w:p w14:paraId="03DC5F58" w14:textId="77777777" w:rsidR="00EA50CE" w:rsidRDefault="00EA50CE" w:rsidP="00EA50CE">
                  <w:pPr>
                    <w:suppressAutoHyphens/>
                    <w:spacing w:after="0" w:line="240" w:lineRule="auto"/>
                    <w:contextualSpacing/>
                  </w:pPr>
                  <w:r w:rsidRPr="005A1A16">
                    <w:t>Collaborators</w:t>
                  </w:r>
                  <w:r>
                    <w:t>:</w:t>
                  </w:r>
                </w:p>
                <w:p w14:paraId="632847D3" w14:textId="3FC82003" w:rsidR="00D57CC8" w:rsidRPr="00D57CC8" w:rsidRDefault="00EA50CE" w:rsidP="00D57CC8">
                  <w:pPr>
                    <w:suppressAutoHyphens/>
                    <w:spacing w:after="0" w:line="240" w:lineRule="auto"/>
                    <w:contextualSpacing/>
                  </w:pPr>
                  <w:r>
                    <w:t>Class</w:t>
                  </w:r>
                </w:p>
              </w:tc>
            </w:tr>
            <w:tr w:rsidR="00EA50CE" w:rsidRPr="005A1A16" w14:paraId="035C8AE6" w14:textId="77777777" w:rsidTr="00A10C14">
              <w:trPr>
                <w:trHeight w:val="440"/>
              </w:trPr>
              <w:tc>
                <w:tcPr>
                  <w:tcW w:w="8505" w:type="dxa"/>
                  <w:gridSpan w:val="4"/>
                  <w:shd w:val="clear" w:color="auto" w:fill="auto"/>
                </w:tcPr>
                <w:p w14:paraId="283B3B3E" w14:textId="77777777" w:rsidR="00EA50CE" w:rsidRPr="005A1A16" w:rsidRDefault="00EA50CE" w:rsidP="00EA50CE">
                  <w:pPr>
                    <w:suppressAutoHyphens/>
                    <w:spacing w:after="0" w:line="240" w:lineRule="auto"/>
                    <w:contextualSpacing/>
                  </w:pPr>
                  <w:r w:rsidRPr="005A1A16">
                    <w:t>Back:</w:t>
                  </w:r>
                </w:p>
              </w:tc>
            </w:tr>
            <w:tr w:rsidR="00EA50CE" w:rsidRPr="005A1A16" w14:paraId="475B25AD" w14:textId="77777777" w:rsidTr="00A10C14">
              <w:trPr>
                <w:trHeight w:val="1540"/>
              </w:trPr>
              <w:tc>
                <w:tcPr>
                  <w:tcW w:w="8505" w:type="dxa"/>
                  <w:gridSpan w:val="4"/>
                  <w:shd w:val="clear" w:color="auto" w:fill="auto"/>
                </w:tcPr>
                <w:p w14:paraId="10495713" w14:textId="22803598" w:rsidR="00EA50CE" w:rsidRDefault="00EA50CE" w:rsidP="00EA50CE">
                  <w:pPr>
                    <w:suppressAutoHyphens/>
                    <w:spacing w:after="0" w:line="240" w:lineRule="auto"/>
                    <w:contextualSpacing/>
                  </w:pPr>
                  <w:r w:rsidRPr="005A1A16">
                    <w:t>Attributes:</w:t>
                  </w:r>
                </w:p>
                <w:p w14:paraId="2B94DB17" w14:textId="4388EA6B" w:rsidR="009C7C46" w:rsidRDefault="009C7C46" w:rsidP="00EA50CE">
                  <w:pPr>
                    <w:suppressAutoHyphens/>
                    <w:spacing w:after="0" w:line="240" w:lineRule="auto"/>
                    <w:contextualSpacing/>
                  </w:pPr>
                  <w:r>
                    <w:t>Student ID</w:t>
                  </w:r>
                </w:p>
                <w:p w14:paraId="689E2C3F" w14:textId="77777777" w:rsidR="00EA50CE" w:rsidRDefault="00EA50CE" w:rsidP="00EA50CE">
                  <w:pPr>
                    <w:suppressAutoHyphens/>
                    <w:spacing w:after="0" w:line="240" w:lineRule="auto"/>
                    <w:contextualSpacing/>
                  </w:pPr>
                  <w:r>
                    <w:t>Name</w:t>
                  </w:r>
                </w:p>
                <w:p w14:paraId="17145D82" w14:textId="77777777" w:rsidR="00EA50CE" w:rsidRDefault="00EA50CE" w:rsidP="00EA50CE">
                  <w:pPr>
                    <w:suppressAutoHyphens/>
                    <w:spacing w:after="0" w:line="240" w:lineRule="auto"/>
                    <w:contextualSpacing/>
                  </w:pPr>
                  <w:r>
                    <w:t>Email</w:t>
                  </w:r>
                </w:p>
                <w:p w14:paraId="0353F7EE" w14:textId="77777777" w:rsidR="00EA50CE" w:rsidRPr="005A1A16" w:rsidRDefault="00EA50CE" w:rsidP="00EA50CE">
                  <w:pPr>
                    <w:suppressAutoHyphens/>
                    <w:spacing w:after="0" w:line="240" w:lineRule="auto"/>
                    <w:contextualSpacing/>
                  </w:pPr>
                  <w:r>
                    <w:t>Phone Number</w:t>
                  </w:r>
                </w:p>
              </w:tc>
            </w:tr>
            <w:tr w:rsidR="00EA50CE" w:rsidRPr="005A1A16" w14:paraId="37AD0441" w14:textId="77777777" w:rsidTr="00A10C14">
              <w:trPr>
                <w:trHeight w:val="440"/>
              </w:trPr>
              <w:tc>
                <w:tcPr>
                  <w:tcW w:w="8505" w:type="dxa"/>
                  <w:gridSpan w:val="4"/>
                  <w:shd w:val="clear" w:color="auto" w:fill="auto"/>
                </w:tcPr>
                <w:p w14:paraId="0EC12AE1" w14:textId="77777777" w:rsidR="00EA50CE" w:rsidRPr="005A1A16" w:rsidRDefault="00EA50CE" w:rsidP="00EA50CE">
                  <w:pPr>
                    <w:suppressAutoHyphens/>
                    <w:spacing w:after="0" w:line="240" w:lineRule="auto"/>
                    <w:contextualSpacing/>
                  </w:pPr>
                  <w:r w:rsidRPr="005A1A16">
                    <w:t>Relationships:</w:t>
                  </w:r>
                </w:p>
                <w:p w14:paraId="2396B9BB" w14:textId="77777777" w:rsidR="00EA50CE" w:rsidRPr="005A1A16" w:rsidRDefault="00EA50CE" w:rsidP="00EA50CE">
                  <w:pPr>
                    <w:suppressAutoHyphens/>
                    <w:spacing w:after="0" w:line="240" w:lineRule="auto"/>
                    <w:contextualSpacing/>
                  </w:pPr>
                </w:p>
                <w:p w14:paraId="685FF30E" w14:textId="77777777" w:rsidR="00EA50CE" w:rsidRPr="005A1A16" w:rsidRDefault="00EA50CE" w:rsidP="00EA50CE">
                  <w:pPr>
                    <w:suppressAutoHyphens/>
                    <w:spacing w:after="0" w:line="240" w:lineRule="auto"/>
                    <w:contextualSpacing/>
                  </w:pPr>
                  <w:r w:rsidRPr="005A1A16">
                    <w:t>Generalization (a-kind-of):</w:t>
                  </w:r>
                </w:p>
                <w:p w14:paraId="43FC3BCC" w14:textId="77777777" w:rsidR="00EA50CE" w:rsidRPr="005A1A16" w:rsidRDefault="00EA50CE" w:rsidP="00EA50CE">
                  <w:pPr>
                    <w:suppressAutoHyphens/>
                    <w:spacing w:after="0" w:line="240" w:lineRule="auto"/>
                    <w:contextualSpacing/>
                  </w:pPr>
                </w:p>
                <w:p w14:paraId="3E8EE789" w14:textId="77777777" w:rsidR="00EA50CE" w:rsidRPr="005A1A16" w:rsidRDefault="00EA50CE" w:rsidP="00EA50CE">
                  <w:pPr>
                    <w:suppressAutoHyphens/>
                    <w:spacing w:after="0" w:line="240" w:lineRule="auto"/>
                    <w:contextualSpacing/>
                  </w:pPr>
                  <w:r w:rsidRPr="005A1A16">
                    <w:t>Aggregation (has-parts):</w:t>
                  </w:r>
                </w:p>
                <w:p w14:paraId="0B55583A" w14:textId="77777777" w:rsidR="00EA50CE" w:rsidRPr="005A1A16" w:rsidRDefault="00EA50CE" w:rsidP="00EA50CE">
                  <w:pPr>
                    <w:suppressAutoHyphens/>
                    <w:spacing w:after="0" w:line="240" w:lineRule="auto"/>
                    <w:contextualSpacing/>
                  </w:pPr>
                </w:p>
                <w:p w14:paraId="64265A4C" w14:textId="77777777" w:rsidR="00EA50CE" w:rsidRPr="005A1A16" w:rsidRDefault="00EA50CE" w:rsidP="00EA50CE">
                  <w:pPr>
                    <w:suppressAutoHyphens/>
                    <w:spacing w:after="0" w:line="240" w:lineRule="auto"/>
                    <w:contextualSpacing/>
                  </w:pPr>
                  <w:r w:rsidRPr="005A1A16">
                    <w:t>Other Associations:</w:t>
                  </w:r>
                </w:p>
                <w:p w14:paraId="267A2A14" w14:textId="6ED2BF9E" w:rsidR="00EA50CE" w:rsidRPr="005A1A16" w:rsidRDefault="00EA50CE" w:rsidP="00EA50CE">
                  <w:pPr>
                    <w:suppressAutoHyphens/>
                    <w:spacing w:after="0" w:line="240" w:lineRule="auto"/>
                    <w:contextualSpacing/>
                  </w:pPr>
                  <w:r>
                    <w:t>Class</w:t>
                  </w:r>
                </w:p>
              </w:tc>
            </w:tr>
          </w:tbl>
          <w:p w14:paraId="1DB71886" w14:textId="77777777" w:rsidR="006108ED" w:rsidRPr="005A1A16" w:rsidRDefault="006108ED" w:rsidP="00FA447F">
            <w:pPr>
              <w:suppressAutoHyphens/>
              <w:contextualSpacing/>
            </w:pPr>
          </w:p>
          <w:p w14:paraId="143488B3" w14:textId="77777777" w:rsidR="006108ED" w:rsidRPr="005A1A16" w:rsidRDefault="006108ED" w:rsidP="00FA447F">
            <w:pPr>
              <w:suppressAutoHyphens/>
              <w:contextualSpacing/>
            </w:pPr>
          </w:p>
          <w:p w14:paraId="3E6D0176" w14:textId="3B3D602C" w:rsidR="006108ED" w:rsidRDefault="005A1A16" w:rsidP="00DF7232">
            <w:pPr>
              <w:suppressAutoHyphens/>
              <w:contextualSpacing/>
            </w:pPr>
            <w:r>
              <w:t xml:space="preserve">CRC Card </w:t>
            </w:r>
            <w:r w:rsidR="00047951">
              <w:t>3</w:t>
            </w:r>
            <w:r>
              <w:t>:</w:t>
            </w:r>
            <w:r w:rsidR="00DF7232" w:rsidRPr="00051AAD">
              <w:t xml:space="preserve"> </w:t>
            </w:r>
          </w:p>
          <w:tbl>
            <w:tblPr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2966"/>
              <w:gridCol w:w="1441"/>
              <w:gridCol w:w="741"/>
              <w:gridCol w:w="3427"/>
            </w:tblGrid>
            <w:tr w:rsidR="00D1042E" w:rsidRPr="00D70391" w14:paraId="48A42557" w14:textId="77777777" w:rsidTr="00A10C14">
              <w:trPr>
                <w:cantSplit/>
                <w:trHeight w:val="422"/>
              </w:trPr>
              <w:tc>
                <w:tcPr>
                  <w:tcW w:w="5000" w:type="pct"/>
                  <w:gridSpan w:val="4"/>
                  <w:shd w:val="clear" w:color="auto" w:fill="auto"/>
                </w:tcPr>
                <w:p w14:paraId="2890734D" w14:textId="77777777" w:rsidR="00D1042E" w:rsidRPr="00D70391" w:rsidRDefault="00D1042E" w:rsidP="00D1042E">
                  <w:r w:rsidRPr="00D70391">
                    <w:t>Front:</w:t>
                  </w:r>
                  <w:r>
                    <w:t xml:space="preserve"> </w:t>
                  </w:r>
                </w:p>
              </w:tc>
            </w:tr>
            <w:tr w:rsidR="00D1042E" w:rsidRPr="00D70391" w14:paraId="59B78893" w14:textId="77777777" w:rsidTr="00A10C14">
              <w:trPr>
                <w:cantSplit/>
                <w:trHeight w:val="422"/>
              </w:trPr>
              <w:tc>
                <w:tcPr>
                  <w:tcW w:w="1730" w:type="pct"/>
                  <w:shd w:val="clear" w:color="auto" w:fill="auto"/>
                </w:tcPr>
                <w:p w14:paraId="5C3968AC" w14:textId="77777777" w:rsidR="00D1042E" w:rsidRPr="00D70391" w:rsidRDefault="00D1042E" w:rsidP="00D1042E">
                  <w:r w:rsidRPr="00563DAB">
                    <w:rPr>
                      <w:b/>
                      <w:bCs/>
                    </w:rPr>
                    <w:t>Class Name:</w:t>
                  </w:r>
                  <w:r w:rsidRPr="00D70391">
                    <w:t xml:space="preserve"> </w:t>
                  </w:r>
                  <w:r w:rsidRPr="00DB2BDE">
                    <w:t>Course</w:t>
                  </w:r>
                </w:p>
              </w:tc>
              <w:tc>
                <w:tcPr>
                  <w:tcW w:w="1272" w:type="pct"/>
                  <w:gridSpan w:val="2"/>
                  <w:shd w:val="clear" w:color="auto" w:fill="auto"/>
                </w:tcPr>
                <w:p w14:paraId="2171882C" w14:textId="4C32D9CA" w:rsidR="00D1042E" w:rsidRPr="00D70391" w:rsidRDefault="00D1042E" w:rsidP="00D1042E">
                  <w:r w:rsidRPr="00D70391">
                    <w:t xml:space="preserve">ID: </w:t>
                  </w:r>
                  <w:r>
                    <w:t>3</w:t>
                  </w:r>
                </w:p>
              </w:tc>
              <w:tc>
                <w:tcPr>
                  <w:tcW w:w="1998" w:type="pct"/>
                  <w:shd w:val="clear" w:color="auto" w:fill="auto"/>
                </w:tcPr>
                <w:p w14:paraId="1B81B2DD" w14:textId="77777777" w:rsidR="00D1042E" w:rsidRPr="00D70391" w:rsidRDefault="00D1042E" w:rsidP="00D1042E">
                  <w:pPr>
                    <w:rPr>
                      <w:rFonts w:ascii="Brush Script MT" w:hAnsi="Brush Script MT"/>
                    </w:rPr>
                  </w:pPr>
                  <w:r w:rsidRPr="00D70391">
                    <w:t xml:space="preserve">Type: </w:t>
                  </w:r>
                  <w:r>
                    <w:t>Detail, Essential</w:t>
                  </w:r>
                </w:p>
              </w:tc>
            </w:tr>
            <w:tr w:rsidR="00D1042E" w:rsidRPr="00D70391" w14:paraId="413BA9FF" w14:textId="77777777" w:rsidTr="00A10C14">
              <w:trPr>
                <w:cantSplit/>
                <w:trHeight w:val="58"/>
              </w:trPr>
              <w:tc>
                <w:tcPr>
                  <w:tcW w:w="3002" w:type="pct"/>
                  <w:gridSpan w:val="3"/>
                  <w:shd w:val="clear" w:color="auto" w:fill="auto"/>
                </w:tcPr>
                <w:p w14:paraId="70FF4365" w14:textId="77777777" w:rsidR="00D1042E" w:rsidRPr="00D70391" w:rsidRDefault="00D1042E" w:rsidP="00D1042E">
                  <w:r w:rsidRPr="00D70391">
                    <w:t xml:space="preserve">Description: </w:t>
                  </w:r>
                  <w:r>
                    <w:t>The available courses available at the college change according to the needs of the education plan developers</w:t>
                  </w:r>
                </w:p>
                <w:p w14:paraId="0BC96B49" w14:textId="77777777" w:rsidR="00D1042E" w:rsidRPr="00D70391" w:rsidRDefault="00D1042E" w:rsidP="00D1042E">
                  <w:pPr>
                    <w:rPr>
                      <w:rFonts w:ascii="Brush Script MT" w:hAnsi="Brush Script MT"/>
                    </w:rPr>
                  </w:pPr>
                </w:p>
              </w:tc>
              <w:tc>
                <w:tcPr>
                  <w:tcW w:w="1998" w:type="pct"/>
                  <w:shd w:val="clear" w:color="auto" w:fill="auto"/>
                </w:tcPr>
                <w:p w14:paraId="49259115" w14:textId="77777777" w:rsidR="00D1042E" w:rsidRPr="00D70391" w:rsidRDefault="00D1042E" w:rsidP="00D1042E">
                  <w:r w:rsidRPr="00D70391">
                    <w:t xml:space="preserve">Associated Use Cases: </w:t>
                  </w:r>
                  <w:r>
                    <w:t>3</w:t>
                  </w:r>
                </w:p>
              </w:tc>
            </w:tr>
            <w:tr w:rsidR="00D1042E" w:rsidRPr="00D70391" w14:paraId="650910C9" w14:textId="77777777" w:rsidTr="00A10C14">
              <w:trPr>
                <w:trHeight w:val="1952"/>
              </w:trPr>
              <w:tc>
                <w:tcPr>
                  <w:tcW w:w="2570" w:type="pct"/>
                  <w:gridSpan w:val="2"/>
                  <w:tcBorders>
                    <w:bottom w:val="single" w:sz="4" w:space="0" w:color="auto"/>
                  </w:tcBorders>
                  <w:shd w:val="clear" w:color="auto" w:fill="auto"/>
                </w:tcPr>
                <w:p w14:paraId="28F56D89" w14:textId="77777777" w:rsidR="00D1042E" w:rsidRPr="00563DAB" w:rsidRDefault="00D1042E" w:rsidP="00D1042E">
                  <w:pPr>
                    <w:rPr>
                      <w:b/>
                      <w:bCs/>
                    </w:rPr>
                  </w:pPr>
                  <w:r w:rsidRPr="00563DAB">
                    <w:rPr>
                      <w:b/>
                      <w:bCs/>
                    </w:rPr>
                    <w:t>Responsibilities:</w:t>
                  </w:r>
                </w:p>
                <w:p w14:paraId="6A77E8B3" w14:textId="77777777" w:rsidR="00D1042E" w:rsidRDefault="00D1042E" w:rsidP="00D1042E">
                  <w:pPr>
                    <w:spacing w:line="240" w:lineRule="auto"/>
                  </w:pPr>
                  <w:r>
                    <w:t>Add Course</w:t>
                  </w:r>
                </w:p>
                <w:p w14:paraId="15270341" w14:textId="77777777" w:rsidR="00D1042E" w:rsidRDefault="00D1042E" w:rsidP="00D1042E">
                  <w:pPr>
                    <w:spacing w:line="240" w:lineRule="auto"/>
                  </w:pPr>
                  <w:r>
                    <w:t>Modify Course</w:t>
                  </w:r>
                </w:p>
                <w:p w14:paraId="14B4A17E" w14:textId="77777777" w:rsidR="00D1042E" w:rsidRPr="00D70391" w:rsidRDefault="00D1042E" w:rsidP="00D1042E">
                  <w:pPr>
                    <w:spacing w:line="240" w:lineRule="auto"/>
                  </w:pPr>
                  <w:r>
                    <w:t>Delete Course</w:t>
                  </w:r>
                </w:p>
              </w:tc>
              <w:tc>
                <w:tcPr>
                  <w:tcW w:w="2430" w:type="pct"/>
                  <w:gridSpan w:val="2"/>
                  <w:tcBorders>
                    <w:bottom w:val="single" w:sz="4" w:space="0" w:color="auto"/>
                  </w:tcBorders>
                  <w:shd w:val="clear" w:color="auto" w:fill="auto"/>
                </w:tcPr>
                <w:p w14:paraId="70A4202F" w14:textId="77777777" w:rsidR="00D1042E" w:rsidRPr="00563DAB" w:rsidRDefault="00D1042E" w:rsidP="00D1042E">
                  <w:pPr>
                    <w:rPr>
                      <w:b/>
                      <w:bCs/>
                    </w:rPr>
                  </w:pPr>
                  <w:r w:rsidRPr="00563DAB">
                    <w:rPr>
                      <w:b/>
                      <w:bCs/>
                    </w:rPr>
                    <w:t>Collaborators:</w:t>
                  </w:r>
                </w:p>
                <w:p w14:paraId="63739ADE" w14:textId="77777777" w:rsidR="00D1042E" w:rsidRPr="00D70391" w:rsidRDefault="00D1042E" w:rsidP="00D1042E">
                  <w:r>
                    <w:t>Class</w:t>
                  </w:r>
                </w:p>
              </w:tc>
            </w:tr>
            <w:tr w:rsidR="00D1042E" w:rsidRPr="00D70391" w14:paraId="527B6F95" w14:textId="77777777" w:rsidTr="00A10C14">
              <w:trPr>
                <w:trHeight w:val="458"/>
              </w:trPr>
              <w:tc>
                <w:tcPr>
                  <w:tcW w:w="5000" w:type="pct"/>
                  <w:gridSpan w:val="4"/>
                  <w:shd w:val="clear" w:color="auto" w:fill="auto"/>
                </w:tcPr>
                <w:p w14:paraId="27D5DC91" w14:textId="77777777" w:rsidR="00D1042E" w:rsidRPr="00D70391" w:rsidRDefault="00D1042E" w:rsidP="00D1042E">
                  <w:r w:rsidRPr="00D70391">
                    <w:t>Back:</w:t>
                  </w:r>
                </w:p>
              </w:tc>
            </w:tr>
            <w:tr w:rsidR="00D1042E" w:rsidRPr="00D70391" w14:paraId="5E90323B" w14:textId="77777777" w:rsidTr="00A10C14">
              <w:trPr>
                <w:trHeight w:val="1547"/>
              </w:trPr>
              <w:tc>
                <w:tcPr>
                  <w:tcW w:w="5000" w:type="pct"/>
                  <w:gridSpan w:val="4"/>
                  <w:shd w:val="clear" w:color="auto" w:fill="auto"/>
                </w:tcPr>
                <w:p w14:paraId="647476DA" w14:textId="77777777" w:rsidR="00D1042E" w:rsidRPr="00563DAB" w:rsidRDefault="00D1042E" w:rsidP="00D1042E">
                  <w:pPr>
                    <w:rPr>
                      <w:b/>
                      <w:bCs/>
                    </w:rPr>
                  </w:pPr>
                  <w:r w:rsidRPr="00563DAB">
                    <w:rPr>
                      <w:b/>
                      <w:bCs/>
                    </w:rPr>
                    <w:lastRenderedPageBreak/>
                    <w:t>Attributes:</w:t>
                  </w:r>
                </w:p>
                <w:p w14:paraId="63006D39" w14:textId="77777777" w:rsidR="00D1042E" w:rsidRDefault="00D1042E" w:rsidP="00D1042E">
                  <w:pPr>
                    <w:spacing w:line="240" w:lineRule="auto"/>
                  </w:pPr>
                  <w:r>
                    <w:t>Course identification (e.g., IT 315)</w:t>
                  </w:r>
                </w:p>
                <w:p w14:paraId="226B105B" w14:textId="77777777" w:rsidR="00D1042E" w:rsidRDefault="00D1042E" w:rsidP="00D1042E">
                  <w:pPr>
                    <w:spacing w:line="240" w:lineRule="auto"/>
                  </w:pPr>
                  <w:r>
                    <w:t>Course name (e.g., Object-Oriented Analysis and Design)</w:t>
                  </w:r>
                </w:p>
                <w:p w14:paraId="005F3513" w14:textId="77777777" w:rsidR="00D1042E" w:rsidRDefault="00D1042E" w:rsidP="00D1042E">
                  <w:pPr>
                    <w:spacing w:line="240" w:lineRule="auto"/>
                  </w:pPr>
                  <w:r>
                    <w:t>Credit hours</w:t>
                  </w:r>
                </w:p>
                <w:p w14:paraId="5F83CE5A" w14:textId="77777777" w:rsidR="00D1042E" w:rsidRPr="00D70391" w:rsidRDefault="00D1042E" w:rsidP="00D1042E">
                  <w:pPr>
                    <w:spacing w:line="240" w:lineRule="auto"/>
                  </w:pPr>
                  <w:r>
                    <w:t>Description</w:t>
                  </w:r>
                </w:p>
              </w:tc>
            </w:tr>
            <w:tr w:rsidR="00D1042E" w:rsidRPr="00D70391" w14:paraId="381E194A" w14:textId="77777777" w:rsidTr="00A10C14">
              <w:trPr>
                <w:trHeight w:val="458"/>
              </w:trPr>
              <w:tc>
                <w:tcPr>
                  <w:tcW w:w="5000" w:type="pct"/>
                  <w:gridSpan w:val="4"/>
                  <w:shd w:val="clear" w:color="auto" w:fill="auto"/>
                </w:tcPr>
                <w:p w14:paraId="5CE3D9FF" w14:textId="77777777" w:rsidR="00D1042E" w:rsidRPr="00563DAB" w:rsidRDefault="00D1042E" w:rsidP="00D1042E">
                  <w:pPr>
                    <w:rPr>
                      <w:b/>
                      <w:bCs/>
                    </w:rPr>
                  </w:pPr>
                  <w:r w:rsidRPr="00563DAB">
                    <w:rPr>
                      <w:b/>
                      <w:bCs/>
                    </w:rPr>
                    <w:t>Relationships:</w:t>
                  </w:r>
                </w:p>
                <w:p w14:paraId="2C2F004D" w14:textId="77777777" w:rsidR="00D1042E" w:rsidRPr="009C7C46" w:rsidRDefault="00D1042E" w:rsidP="00D1042E">
                  <w:pPr>
                    <w:rPr>
                      <w:b/>
                      <w:bCs/>
                    </w:rPr>
                  </w:pPr>
                  <w:r w:rsidRPr="009C7C46">
                    <w:rPr>
                      <w:b/>
                      <w:bCs/>
                    </w:rPr>
                    <w:t xml:space="preserve">Generalization (a-kind-of): </w:t>
                  </w:r>
                </w:p>
                <w:p w14:paraId="748FE084" w14:textId="77777777" w:rsidR="00D1042E" w:rsidRDefault="00D1042E" w:rsidP="00D1042E">
                  <w:pPr>
                    <w:rPr>
                      <w:b/>
                      <w:bCs/>
                    </w:rPr>
                  </w:pPr>
                  <w:r w:rsidRPr="00563DAB">
                    <w:rPr>
                      <w:b/>
                      <w:bCs/>
                    </w:rPr>
                    <w:t xml:space="preserve">Aggregation (has-parts): </w:t>
                  </w:r>
                </w:p>
                <w:p w14:paraId="4EA52F93" w14:textId="77777777" w:rsidR="00D1042E" w:rsidRDefault="00D1042E" w:rsidP="00D1042E">
                  <w:r>
                    <w:t>Student</w:t>
                  </w:r>
                </w:p>
                <w:p w14:paraId="321EEB8D" w14:textId="77777777" w:rsidR="00D1042E" w:rsidRPr="00350EAE" w:rsidRDefault="00D1042E" w:rsidP="00D1042E">
                  <w:r>
                    <w:t>Professor</w:t>
                  </w:r>
                </w:p>
                <w:p w14:paraId="673F4F32" w14:textId="77777777" w:rsidR="00D1042E" w:rsidRPr="00563DAB" w:rsidRDefault="00D1042E" w:rsidP="00D1042E">
                  <w:pPr>
                    <w:rPr>
                      <w:b/>
                      <w:bCs/>
                    </w:rPr>
                  </w:pPr>
                  <w:r w:rsidRPr="00563DAB">
                    <w:rPr>
                      <w:b/>
                      <w:bCs/>
                    </w:rPr>
                    <w:t>Other Associations:</w:t>
                  </w:r>
                </w:p>
                <w:p w14:paraId="02CE1C3E" w14:textId="77777777" w:rsidR="00D1042E" w:rsidRPr="00D70391" w:rsidRDefault="00D1042E" w:rsidP="00D1042E"/>
              </w:tc>
            </w:tr>
          </w:tbl>
          <w:p w14:paraId="76DDDBD0" w14:textId="77777777" w:rsidR="00CD3841" w:rsidRPr="00051AAD" w:rsidRDefault="00CD3841" w:rsidP="00DF7232">
            <w:pPr>
              <w:suppressAutoHyphens/>
              <w:contextualSpacing/>
            </w:pPr>
          </w:p>
        </w:tc>
      </w:tr>
      <w:tr w:rsidR="006108ED" w:rsidRPr="00051AAD" w14:paraId="4D3B2125" w14:textId="77777777" w:rsidTr="003649AC">
        <w:trPr>
          <w:trHeight w:val="1420"/>
        </w:trPr>
        <w:tc>
          <w:tcPr>
            <w:tcW w:w="535" w:type="dxa"/>
            <w:vMerge/>
          </w:tcPr>
          <w:p w14:paraId="0B60EF93" w14:textId="77777777" w:rsidR="006108ED" w:rsidRPr="00051AAD" w:rsidRDefault="006108ED" w:rsidP="00FA447F">
            <w:pPr>
              <w:suppressAutoHyphens/>
              <w:contextualSpacing/>
            </w:pPr>
          </w:p>
        </w:tc>
        <w:tc>
          <w:tcPr>
            <w:tcW w:w="8815" w:type="dxa"/>
          </w:tcPr>
          <w:p w14:paraId="20D3851D" w14:textId="77777777" w:rsidR="006108ED" w:rsidRPr="00051AAD" w:rsidRDefault="006108ED" w:rsidP="00FA447F">
            <w:pPr>
              <w:suppressAutoHyphens/>
              <w:contextualSpacing/>
            </w:pPr>
          </w:p>
          <w:p w14:paraId="76708B33" w14:textId="5359F7EE" w:rsidR="00D1042E" w:rsidRDefault="00D1042E" w:rsidP="00D1042E">
            <w:pPr>
              <w:suppressAutoHyphens/>
              <w:contextualSpacing/>
            </w:pPr>
            <w:r>
              <w:t>CRC Card 4:</w:t>
            </w:r>
          </w:p>
          <w:tbl>
            <w:tblPr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2966"/>
              <w:gridCol w:w="1441"/>
              <w:gridCol w:w="741"/>
              <w:gridCol w:w="3427"/>
            </w:tblGrid>
            <w:tr w:rsidR="00D1042E" w:rsidRPr="00D70391" w14:paraId="47060746" w14:textId="77777777" w:rsidTr="00A10C14">
              <w:trPr>
                <w:cantSplit/>
                <w:trHeight w:val="422"/>
              </w:trPr>
              <w:tc>
                <w:tcPr>
                  <w:tcW w:w="5000" w:type="pct"/>
                  <w:gridSpan w:val="4"/>
                  <w:shd w:val="clear" w:color="auto" w:fill="auto"/>
                </w:tcPr>
                <w:p w14:paraId="6221D570" w14:textId="77777777" w:rsidR="00D1042E" w:rsidRPr="00D70391" w:rsidRDefault="00D1042E" w:rsidP="00D1042E">
                  <w:r w:rsidRPr="00D70391">
                    <w:t>Front:</w:t>
                  </w:r>
                  <w:r>
                    <w:t xml:space="preserve"> </w:t>
                  </w:r>
                </w:p>
              </w:tc>
            </w:tr>
            <w:tr w:rsidR="00D1042E" w:rsidRPr="00D70391" w14:paraId="2F72915D" w14:textId="77777777" w:rsidTr="00A10C14">
              <w:trPr>
                <w:cantSplit/>
                <w:trHeight w:val="422"/>
              </w:trPr>
              <w:tc>
                <w:tcPr>
                  <w:tcW w:w="1730" w:type="pct"/>
                  <w:shd w:val="clear" w:color="auto" w:fill="auto"/>
                </w:tcPr>
                <w:p w14:paraId="4D51DD3F" w14:textId="77777777" w:rsidR="00D1042E" w:rsidRPr="00D70391" w:rsidRDefault="00D1042E" w:rsidP="00D1042E">
                  <w:r w:rsidRPr="00622B1B">
                    <w:rPr>
                      <w:b/>
                      <w:bCs/>
                    </w:rPr>
                    <w:t>Class Name:</w:t>
                  </w:r>
                  <w:r w:rsidRPr="00D70391">
                    <w:t xml:space="preserve"> </w:t>
                  </w:r>
                  <w:r w:rsidRPr="00CE17DA">
                    <w:t xml:space="preserve">Class </w:t>
                  </w:r>
                </w:p>
              </w:tc>
              <w:tc>
                <w:tcPr>
                  <w:tcW w:w="1272" w:type="pct"/>
                  <w:gridSpan w:val="2"/>
                  <w:shd w:val="clear" w:color="auto" w:fill="auto"/>
                </w:tcPr>
                <w:p w14:paraId="58A1AB67" w14:textId="00B313BB" w:rsidR="00D1042E" w:rsidRPr="00D70391" w:rsidRDefault="00D1042E" w:rsidP="00D1042E">
                  <w:r w:rsidRPr="00622B1B">
                    <w:rPr>
                      <w:b/>
                      <w:bCs/>
                    </w:rPr>
                    <w:t>ID:</w:t>
                  </w:r>
                  <w:r w:rsidRPr="00D70391">
                    <w:t xml:space="preserve"> </w:t>
                  </w:r>
                  <w:r>
                    <w:t>4</w:t>
                  </w:r>
                </w:p>
              </w:tc>
              <w:tc>
                <w:tcPr>
                  <w:tcW w:w="1998" w:type="pct"/>
                  <w:shd w:val="clear" w:color="auto" w:fill="auto"/>
                </w:tcPr>
                <w:p w14:paraId="4D396F60" w14:textId="77777777" w:rsidR="00D1042E" w:rsidRPr="00D70391" w:rsidRDefault="00D1042E" w:rsidP="00D1042E">
                  <w:pPr>
                    <w:rPr>
                      <w:rFonts w:ascii="Brush Script MT" w:hAnsi="Brush Script MT"/>
                    </w:rPr>
                  </w:pPr>
                  <w:r w:rsidRPr="00622B1B">
                    <w:rPr>
                      <w:b/>
                      <w:bCs/>
                    </w:rPr>
                    <w:t>Type:</w:t>
                  </w:r>
                  <w:r w:rsidRPr="00D70391">
                    <w:t xml:space="preserve"> </w:t>
                  </w:r>
                  <w:r>
                    <w:t>Detail, Essential</w:t>
                  </w:r>
                </w:p>
              </w:tc>
            </w:tr>
            <w:tr w:rsidR="00D1042E" w:rsidRPr="00D70391" w14:paraId="1414E6A3" w14:textId="77777777" w:rsidTr="00A10C14">
              <w:trPr>
                <w:cantSplit/>
                <w:trHeight w:val="58"/>
              </w:trPr>
              <w:tc>
                <w:tcPr>
                  <w:tcW w:w="3002" w:type="pct"/>
                  <w:gridSpan w:val="3"/>
                  <w:shd w:val="clear" w:color="auto" w:fill="auto"/>
                </w:tcPr>
                <w:p w14:paraId="593F6E4E" w14:textId="77777777" w:rsidR="00D1042E" w:rsidRPr="00CE17DA" w:rsidRDefault="00D1042E" w:rsidP="00D1042E">
                  <w:r w:rsidRPr="00D70391">
                    <w:t xml:space="preserve">Description: </w:t>
                  </w:r>
                  <w:r>
                    <w:t>Staff members need to be able to CRUD the class information to provide a list of classes offers by the university in certain timeframes, locations, etc.</w:t>
                  </w:r>
                </w:p>
              </w:tc>
              <w:tc>
                <w:tcPr>
                  <w:tcW w:w="1998" w:type="pct"/>
                  <w:shd w:val="clear" w:color="auto" w:fill="auto"/>
                </w:tcPr>
                <w:p w14:paraId="71779826" w14:textId="77777777" w:rsidR="00D1042E" w:rsidRPr="00D70391" w:rsidRDefault="00D1042E" w:rsidP="00D1042E">
                  <w:r w:rsidRPr="00622B1B">
                    <w:rPr>
                      <w:b/>
                      <w:bCs/>
                    </w:rPr>
                    <w:t>Associated Use Cases:</w:t>
                  </w:r>
                  <w:r w:rsidRPr="00D70391">
                    <w:t xml:space="preserve"> </w:t>
                  </w:r>
                  <w:r>
                    <w:t>2</w:t>
                  </w:r>
                </w:p>
              </w:tc>
            </w:tr>
            <w:tr w:rsidR="00D1042E" w:rsidRPr="00D70391" w14:paraId="03E2075E" w14:textId="77777777" w:rsidTr="00A10C14">
              <w:trPr>
                <w:trHeight w:val="1952"/>
              </w:trPr>
              <w:tc>
                <w:tcPr>
                  <w:tcW w:w="2570" w:type="pct"/>
                  <w:gridSpan w:val="2"/>
                  <w:tcBorders>
                    <w:bottom w:val="single" w:sz="4" w:space="0" w:color="auto"/>
                  </w:tcBorders>
                  <w:shd w:val="clear" w:color="auto" w:fill="auto"/>
                </w:tcPr>
                <w:p w14:paraId="00E0C65F" w14:textId="77777777" w:rsidR="00D1042E" w:rsidRPr="00622B1B" w:rsidRDefault="00D1042E" w:rsidP="00D1042E">
                  <w:pPr>
                    <w:rPr>
                      <w:b/>
                      <w:bCs/>
                    </w:rPr>
                  </w:pPr>
                  <w:r w:rsidRPr="00622B1B">
                    <w:rPr>
                      <w:b/>
                      <w:bCs/>
                    </w:rPr>
                    <w:t>Responsibilities:</w:t>
                  </w:r>
                </w:p>
                <w:p w14:paraId="4A26E51B" w14:textId="77777777" w:rsidR="00D1042E" w:rsidRDefault="00D1042E" w:rsidP="00D1042E">
                  <w:pPr>
                    <w:spacing w:line="240" w:lineRule="auto"/>
                  </w:pPr>
                  <w:r>
                    <w:t>Add Class</w:t>
                  </w:r>
                </w:p>
                <w:p w14:paraId="5130184C" w14:textId="77777777" w:rsidR="00D1042E" w:rsidRDefault="00D1042E" w:rsidP="00D1042E">
                  <w:pPr>
                    <w:spacing w:line="240" w:lineRule="auto"/>
                  </w:pPr>
                  <w:r>
                    <w:t>Modify Class</w:t>
                  </w:r>
                </w:p>
                <w:p w14:paraId="3D20F899" w14:textId="77777777" w:rsidR="00D1042E" w:rsidRPr="00D70391" w:rsidRDefault="00D1042E" w:rsidP="00D1042E">
                  <w:pPr>
                    <w:spacing w:line="240" w:lineRule="auto"/>
                  </w:pPr>
                  <w:r>
                    <w:t>Delete Class</w:t>
                  </w:r>
                </w:p>
              </w:tc>
              <w:tc>
                <w:tcPr>
                  <w:tcW w:w="2430" w:type="pct"/>
                  <w:gridSpan w:val="2"/>
                  <w:tcBorders>
                    <w:bottom w:val="single" w:sz="4" w:space="0" w:color="auto"/>
                  </w:tcBorders>
                  <w:shd w:val="clear" w:color="auto" w:fill="auto"/>
                </w:tcPr>
                <w:p w14:paraId="34EDC905" w14:textId="77777777" w:rsidR="00D1042E" w:rsidRPr="00D70391" w:rsidRDefault="00D1042E" w:rsidP="00D1042E">
                  <w:r w:rsidRPr="00D70391">
                    <w:t>Collaborators</w:t>
                  </w:r>
                  <w:r>
                    <w:t>:</w:t>
                  </w:r>
                </w:p>
                <w:p w14:paraId="21458A94" w14:textId="77777777" w:rsidR="00D1042E" w:rsidRPr="00D70391" w:rsidRDefault="00D1042E" w:rsidP="00D1042E">
                  <w:r>
                    <w:t>Course</w:t>
                  </w:r>
                </w:p>
              </w:tc>
            </w:tr>
            <w:tr w:rsidR="00D1042E" w:rsidRPr="00D70391" w14:paraId="11109E8B" w14:textId="77777777" w:rsidTr="00A10C14">
              <w:trPr>
                <w:trHeight w:val="458"/>
              </w:trPr>
              <w:tc>
                <w:tcPr>
                  <w:tcW w:w="5000" w:type="pct"/>
                  <w:gridSpan w:val="4"/>
                  <w:shd w:val="clear" w:color="auto" w:fill="auto"/>
                </w:tcPr>
                <w:p w14:paraId="11414C16" w14:textId="77777777" w:rsidR="00D1042E" w:rsidRPr="00D70391" w:rsidRDefault="00D1042E" w:rsidP="00D1042E">
                  <w:r w:rsidRPr="00D70391">
                    <w:t>Back:</w:t>
                  </w:r>
                </w:p>
              </w:tc>
            </w:tr>
            <w:tr w:rsidR="00D1042E" w:rsidRPr="00D70391" w14:paraId="6CEC5809" w14:textId="77777777" w:rsidTr="00A10C14">
              <w:trPr>
                <w:trHeight w:val="1547"/>
              </w:trPr>
              <w:tc>
                <w:tcPr>
                  <w:tcW w:w="5000" w:type="pct"/>
                  <w:gridSpan w:val="4"/>
                  <w:shd w:val="clear" w:color="auto" w:fill="auto"/>
                </w:tcPr>
                <w:p w14:paraId="459EF6F7" w14:textId="77777777" w:rsidR="00D1042E" w:rsidRPr="00622B1B" w:rsidRDefault="00D1042E" w:rsidP="00D1042E">
                  <w:pPr>
                    <w:rPr>
                      <w:b/>
                      <w:bCs/>
                    </w:rPr>
                  </w:pPr>
                  <w:r w:rsidRPr="00622B1B">
                    <w:rPr>
                      <w:b/>
                      <w:bCs/>
                    </w:rPr>
                    <w:t>Attributes:</w:t>
                  </w:r>
                </w:p>
                <w:p w14:paraId="7E752B9B" w14:textId="699DDF10" w:rsidR="00D1042E" w:rsidRDefault="002A596D" w:rsidP="00D1042E">
                  <w:pPr>
                    <w:spacing w:line="240" w:lineRule="auto"/>
                  </w:pPr>
                  <w:r>
                    <w:t>Class</w:t>
                  </w:r>
                  <w:r w:rsidR="00D1042E">
                    <w:t xml:space="preserve"> identification (int)</w:t>
                  </w:r>
                </w:p>
                <w:p w14:paraId="7016DD41" w14:textId="77777777" w:rsidR="00D1042E" w:rsidRDefault="00D1042E" w:rsidP="00D1042E">
                  <w:pPr>
                    <w:spacing w:line="240" w:lineRule="auto"/>
                  </w:pPr>
                  <w:r>
                    <w:t>Class begin date (date)</w:t>
                  </w:r>
                </w:p>
                <w:p w14:paraId="383301DF" w14:textId="77777777" w:rsidR="00D1042E" w:rsidRDefault="00D1042E" w:rsidP="00D1042E">
                  <w:pPr>
                    <w:spacing w:line="240" w:lineRule="auto"/>
                  </w:pPr>
                  <w:r>
                    <w:lastRenderedPageBreak/>
                    <w:t>Class end date (date)</w:t>
                  </w:r>
                </w:p>
                <w:p w14:paraId="17DB9A36" w14:textId="77777777" w:rsidR="00D1042E" w:rsidRDefault="00D1042E" w:rsidP="00D1042E">
                  <w:pPr>
                    <w:spacing w:line="240" w:lineRule="auto"/>
                  </w:pPr>
                  <w:r>
                    <w:t>Class URL (online) (string)</w:t>
                  </w:r>
                </w:p>
                <w:p w14:paraId="5EB7C70F" w14:textId="77777777" w:rsidR="00D1042E" w:rsidRDefault="00D1042E" w:rsidP="00D1042E">
                  <w:pPr>
                    <w:spacing w:line="240" w:lineRule="auto"/>
                  </w:pPr>
                  <w:r>
                    <w:t>Class browser (online) (string)</w:t>
                  </w:r>
                </w:p>
                <w:p w14:paraId="4B5C6231" w14:textId="77777777" w:rsidR="00D1042E" w:rsidRDefault="00D1042E" w:rsidP="00D1042E">
                  <w:pPr>
                    <w:spacing w:line="240" w:lineRule="auto"/>
                  </w:pPr>
                  <w:r>
                    <w:t>Class building (f-2-f) (string)</w:t>
                  </w:r>
                </w:p>
                <w:p w14:paraId="322FC02D" w14:textId="77777777" w:rsidR="00D1042E" w:rsidRPr="00D70391" w:rsidRDefault="00D1042E" w:rsidP="00D1042E">
                  <w:pPr>
                    <w:spacing w:line="240" w:lineRule="auto"/>
                  </w:pPr>
                  <w:proofErr w:type="gramStart"/>
                  <w:r>
                    <w:t>Class room</w:t>
                  </w:r>
                  <w:proofErr w:type="gramEnd"/>
                  <w:r>
                    <w:t xml:space="preserve"> (f-2-f) (string)</w:t>
                  </w:r>
                </w:p>
              </w:tc>
            </w:tr>
            <w:tr w:rsidR="00D1042E" w:rsidRPr="00D70391" w14:paraId="08400AE8" w14:textId="77777777" w:rsidTr="00A10C14">
              <w:trPr>
                <w:trHeight w:val="458"/>
              </w:trPr>
              <w:tc>
                <w:tcPr>
                  <w:tcW w:w="5000" w:type="pct"/>
                  <w:gridSpan w:val="4"/>
                  <w:shd w:val="clear" w:color="auto" w:fill="auto"/>
                </w:tcPr>
                <w:p w14:paraId="41FA3B5E" w14:textId="77777777" w:rsidR="00D1042E" w:rsidRPr="00D8565E" w:rsidRDefault="00D1042E" w:rsidP="00D1042E">
                  <w:r w:rsidRPr="00D8565E">
                    <w:lastRenderedPageBreak/>
                    <w:t>Relationships:</w:t>
                  </w:r>
                </w:p>
                <w:p w14:paraId="37C466C8" w14:textId="77777777" w:rsidR="00D1042E" w:rsidRPr="00622B1B" w:rsidRDefault="00D1042E" w:rsidP="00D1042E">
                  <w:pPr>
                    <w:rPr>
                      <w:b/>
                      <w:bCs/>
                    </w:rPr>
                  </w:pPr>
                  <w:r w:rsidRPr="00622B1B">
                    <w:rPr>
                      <w:b/>
                      <w:bCs/>
                    </w:rPr>
                    <w:t>Generalization (a-kind-of):</w:t>
                  </w:r>
                </w:p>
                <w:p w14:paraId="3581EF26" w14:textId="77777777" w:rsidR="00D1042E" w:rsidRPr="00622B1B" w:rsidRDefault="00D1042E" w:rsidP="00D1042E">
                  <w:pPr>
                    <w:rPr>
                      <w:b/>
                      <w:bCs/>
                    </w:rPr>
                  </w:pPr>
                  <w:r w:rsidRPr="00622B1B">
                    <w:rPr>
                      <w:b/>
                      <w:bCs/>
                    </w:rPr>
                    <w:t>Aggregation (has-parts):</w:t>
                  </w:r>
                </w:p>
                <w:p w14:paraId="7155249F" w14:textId="77777777" w:rsidR="00D1042E" w:rsidRPr="00D70391" w:rsidRDefault="00D1042E" w:rsidP="00D1042E">
                  <w:pPr>
                    <w:spacing w:line="240" w:lineRule="auto"/>
                  </w:pPr>
                  <w:r>
                    <w:t>Course</w:t>
                  </w:r>
                </w:p>
                <w:p w14:paraId="6A6ADF7F" w14:textId="77777777" w:rsidR="00D1042E" w:rsidRPr="00D8565E" w:rsidRDefault="00D1042E" w:rsidP="00D1042E">
                  <w:pPr>
                    <w:rPr>
                      <w:b/>
                      <w:bCs/>
                    </w:rPr>
                  </w:pPr>
                  <w:r w:rsidRPr="00D8565E">
                    <w:rPr>
                      <w:b/>
                      <w:bCs/>
                    </w:rPr>
                    <w:t>Other Associations:</w:t>
                  </w:r>
                </w:p>
                <w:p w14:paraId="210CEF2B" w14:textId="77777777" w:rsidR="00D1042E" w:rsidRPr="00D70391" w:rsidRDefault="00D1042E" w:rsidP="00D1042E">
                  <w:r>
                    <w:t>Building</w:t>
                  </w:r>
                </w:p>
              </w:tc>
            </w:tr>
          </w:tbl>
          <w:p w14:paraId="3D476167" w14:textId="3D894EE3" w:rsidR="00D1042E" w:rsidRDefault="00D1042E" w:rsidP="00FA447F">
            <w:pPr>
              <w:suppressAutoHyphens/>
              <w:contextualSpacing/>
            </w:pPr>
          </w:p>
          <w:p w14:paraId="57A423BE" w14:textId="77777777" w:rsidR="00D1042E" w:rsidRDefault="00D1042E" w:rsidP="00FA447F">
            <w:pPr>
              <w:suppressAutoHyphens/>
              <w:contextualSpacing/>
            </w:pPr>
          </w:p>
          <w:p w14:paraId="3BB92146" w14:textId="77777777" w:rsidR="006108ED" w:rsidRPr="00CD3841" w:rsidRDefault="00C07361" w:rsidP="00FA447F">
            <w:pPr>
              <w:suppressAutoHyphens/>
              <w:contextualSpacing/>
            </w:pPr>
            <w:r w:rsidRPr="00CD3841">
              <w:t>SIS Class Diagram</w:t>
            </w:r>
          </w:p>
          <w:p w14:paraId="483E3C37" w14:textId="2300925D" w:rsidR="006108ED" w:rsidRPr="00051AAD" w:rsidRDefault="00983613" w:rsidP="00FA447F">
            <w:pPr>
              <w:suppressAutoHyphens/>
              <w:contextualSpacing/>
            </w:pPr>
            <w:r>
              <w:object w:dxaOrig="11716" w:dyaOrig="7681" w14:anchorId="7FFC002C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29pt;height:281.25pt" o:ole="">
                  <v:imagedata r:id="rId9" o:title=""/>
                </v:shape>
                <o:OLEObject Type="Embed" ProgID="Visio.Drawing.15" ShapeID="_x0000_i1025" DrawAspect="Content" ObjectID="_1626708474" r:id="rId10"/>
              </w:object>
            </w:r>
          </w:p>
          <w:p w14:paraId="1698F641" w14:textId="77777777" w:rsidR="006108ED" w:rsidRPr="00051AAD" w:rsidRDefault="006108ED" w:rsidP="00FA447F">
            <w:pPr>
              <w:suppressAutoHyphens/>
              <w:contextualSpacing/>
            </w:pPr>
          </w:p>
          <w:p w14:paraId="052BE127" w14:textId="77777777" w:rsidR="006108ED" w:rsidRPr="00051AAD" w:rsidRDefault="006108ED" w:rsidP="00FA447F">
            <w:pPr>
              <w:suppressAutoHyphens/>
              <w:contextualSpacing/>
            </w:pPr>
          </w:p>
          <w:p w14:paraId="7F6937DB" w14:textId="77777777" w:rsidR="006108ED" w:rsidRPr="00051AAD" w:rsidRDefault="006108ED" w:rsidP="00FA447F">
            <w:pPr>
              <w:suppressAutoHyphens/>
              <w:contextualSpacing/>
            </w:pPr>
          </w:p>
          <w:p w14:paraId="0290D096" w14:textId="77777777" w:rsidR="006108ED" w:rsidRPr="00051AAD" w:rsidRDefault="006108ED" w:rsidP="00FA447F">
            <w:pPr>
              <w:suppressAutoHyphens/>
              <w:contextualSpacing/>
            </w:pPr>
          </w:p>
          <w:p w14:paraId="089EC012" w14:textId="77777777" w:rsidR="006108ED" w:rsidRPr="00051AAD" w:rsidRDefault="006108ED" w:rsidP="00FA447F">
            <w:pPr>
              <w:suppressAutoHyphens/>
              <w:contextualSpacing/>
            </w:pPr>
          </w:p>
        </w:tc>
      </w:tr>
      <w:tr w:rsidR="006108ED" w:rsidRPr="00051AAD" w14:paraId="3A11C931" w14:textId="77777777" w:rsidTr="003649AC">
        <w:tc>
          <w:tcPr>
            <w:tcW w:w="535" w:type="dxa"/>
          </w:tcPr>
          <w:p w14:paraId="70737886" w14:textId="77777777" w:rsidR="006108ED" w:rsidRPr="00CD3841" w:rsidRDefault="00C07361" w:rsidP="00FA447F">
            <w:pPr>
              <w:suppressAutoHyphens/>
              <w:contextualSpacing/>
            </w:pPr>
            <w:r w:rsidRPr="00CD3841">
              <w:lastRenderedPageBreak/>
              <w:t>2.</w:t>
            </w:r>
          </w:p>
        </w:tc>
        <w:tc>
          <w:tcPr>
            <w:tcW w:w="8815" w:type="dxa"/>
          </w:tcPr>
          <w:p w14:paraId="18E39369" w14:textId="77777777" w:rsidR="006108ED" w:rsidRPr="00051AAD" w:rsidRDefault="00CD3841" w:rsidP="00FA447F">
            <w:pPr>
              <w:suppressAutoHyphens/>
              <w:contextualSpacing/>
            </w:pPr>
            <w:r>
              <w:t>Verify and</w:t>
            </w:r>
            <w:r w:rsidR="00C07361" w:rsidRPr="00051AAD">
              <w:t xml:space="preserve"> validate your CRC cards and class diagram against your SIS functional model:</w:t>
            </w:r>
          </w:p>
          <w:p w14:paraId="76045B96" w14:textId="77777777" w:rsidR="00D60107" w:rsidRDefault="00D60107" w:rsidP="00FA447F">
            <w:pPr>
              <w:suppressAutoHyphens/>
              <w:contextualSpacing/>
            </w:pPr>
          </w:p>
          <w:p w14:paraId="54E2111D" w14:textId="395D9119" w:rsidR="006108ED" w:rsidRPr="00051AAD" w:rsidRDefault="00657B7D" w:rsidP="00FA447F">
            <w:pPr>
              <w:suppressAutoHyphens/>
              <w:contextualSpacing/>
            </w:pPr>
            <w:r>
              <w:t xml:space="preserve">Based on my functional model there are 4 </w:t>
            </w:r>
            <w:r w:rsidR="00393E7C">
              <w:t>classes</w:t>
            </w:r>
            <w:r>
              <w:t xml:space="preserve"> that interact with the system from the given system requirements.</w:t>
            </w:r>
            <w:r w:rsidR="00393E7C">
              <w:t xml:space="preserve"> Each class could </w:t>
            </w:r>
            <w:r w:rsidR="00E86FFD">
              <w:t xml:space="preserve">have their own objects that represent the people and things that interact with the system. A class of students contains student objects or people who can attend courses by enrolling in certain classes. Staff is </w:t>
            </w:r>
            <w:r w:rsidR="009C57B1">
              <w:t>like</w:t>
            </w:r>
            <w:r w:rsidR="00E86FFD">
              <w:t xml:space="preserve"> the student class since it is a framework for the staff at the college</w:t>
            </w:r>
            <w:r w:rsidR="009D5397">
              <w:t xml:space="preserve"> and multiple staff can be made.</w:t>
            </w:r>
          </w:p>
          <w:p w14:paraId="7FB767B0" w14:textId="77777777" w:rsidR="006108ED" w:rsidRPr="00051AAD" w:rsidRDefault="006108ED" w:rsidP="00FA447F">
            <w:pPr>
              <w:suppressAutoHyphens/>
              <w:contextualSpacing/>
            </w:pPr>
          </w:p>
        </w:tc>
      </w:tr>
      <w:tr w:rsidR="006108ED" w:rsidRPr="00051AAD" w14:paraId="4C932383" w14:textId="77777777" w:rsidTr="003649AC">
        <w:tc>
          <w:tcPr>
            <w:tcW w:w="535" w:type="dxa"/>
          </w:tcPr>
          <w:p w14:paraId="57603930" w14:textId="77777777" w:rsidR="006108ED" w:rsidRPr="00CD3841" w:rsidRDefault="00C07361" w:rsidP="00FA447F">
            <w:pPr>
              <w:suppressAutoHyphens/>
              <w:contextualSpacing/>
            </w:pPr>
            <w:r w:rsidRPr="00CD3841">
              <w:t>3.</w:t>
            </w:r>
          </w:p>
        </w:tc>
        <w:tc>
          <w:tcPr>
            <w:tcW w:w="8815" w:type="dxa"/>
          </w:tcPr>
          <w:p w14:paraId="217EBEDB" w14:textId="77777777" w:rsidR="006108ED" w:rsidRPr="00051AAD" w:rsidRDefault="00C07361" w:rsidP="00FA447F">
            <w:pPr>
              <w:suppressAutoHyphens/>
              <w:contextualSpacing/>
            </w:pPr>
            <w:r w:rsidRPr="00051AAD">
              <w:t>Explain your approach to the problem, the decisions you made to arriv</w:t>
            </w:r>
            <w:r w:rsidR="0081742C">
              <w:t xml:space="preserve">e at your solution, and </w:t>
            </w:r>
            <w:r w:rsidRPr="00051AAD">
              <w:t>how you complete</w:t>
            </w:r>
            <w:r w:rsidR="00CD3841">
              <w:t>d</w:t>
            </w:r>
            <w:r w:rsidRPr="00051AAD">
              <w:t xml:space="preserve"> it:</w:t>
            </w:r>
          </w:p>
          <w:p w14:paraId="166C97ED" w14:textId="5DCCEDD4" w:rsidR="006108ED" w:rsidRDefault="006108ED" w:rsidP="00FA447F">
            <w:pPr>
              <w:suppressAutoHyphens/>
              <w:contextualSpacing/>
            </w:pPr>
          </w:p>
          <w:p w14:paraId="13B98123" w14:textId="69836921" w:rsidR="006108ED" w:rsidRPr="00051AAD" w:rsidRDefault="009B19CF" w:rsidP="00FA447F">
            <w:pPr>
              <w:suppressAutoHyphens/>
              <w:contextualSpacing/>
            </w:pPr>
            <w:r>
              <w:t>My approach was</w:t>
            </w:r>
            <w:r w:rsidR="00264F99">
              <w:t xml:space="preserve"> to </w:t>
            </w:r>
            <w:r w:rsidR="0066560B">
              <w:t xml:space="preserve">look at the functionality diagram and look to the outside entities that were interacting with the system and looking to see if there could </w:t>
            </w:r>
            <w:r w:rsidR="00C77597">
              <w:t>be objects created from that entity. This would be the template for the class.</w:t>
            </w:r>
            <w:r w:rsidR="00113FEB">
              <w:t xml:space="preserve"> After capturing the student and staff classes, </w:t>
            </w:r>
            <w:r w:rsidR="00082A49">
              <w:t>I look to the inside of the system and dissent each use case to determine if there were any objects that had inputs to process in the case.</w:t>
            </w:r>
            <w:r w:rsidR="0066560B">
              <w:t xml:space="preserve"> </w:t>
            </w:r>
          </w:p>
          <w:p w14:paraId="4E9BDDA7" w14:textId="77777777" w:rsidR="006108ED" w:rsidRPr="00051AAD" w:rsidRDefault="006108ED" w:rsidP="00FA447F">
            <w:pPr>
              <w:suppressAutoHyphens/>
              <w:contextualSpacing/>
            </w:pPr>
          </w:p>
        </w:tc>
      </w:tr>
      <w:tr w:rsidR="006108ED" w:rsidRPr="00051AAD" w14:paraId="29EBA94C" w14:textId="77777777" w:rsidTr="003649AC">
        <w:tc>
          <w:tcPr>
            <w:tcW w:w="535" w:type="dxa"/>
          </w:tcPr>
          <w:p w14:paraId="43C63C3F" w14:textId="77777777" w:rsidR="006108ED" w:rsidRPr="00CD3841" w:rsidRDefault="00C07361" w:rsidP="00FA447F">
            <w:pPr>
              <w:suppressAutoHyphens/>
              <w:contextualSpacing/>
            </w:pPr>
            <w:r w:rsidRPr="00CD3841">
              <w:t>4.</w:t>
            </w:r>
          </w:p>
        </w:tc>
        <w:tc>
          <w:tcPr>
            <w:tcW w:w="8815" w:type="dxa"/>
          </w:tcPr>
          <w:p w14:paraId="270206B1" w14:textId="77777777" w:rsidR="006108ED" w:rsidRPr="00051AAD" w:rsidRDefault="00C07361" w:rsidP="00FA447F">
            <w:pPr>
              <w:suppressAutoHyphens/>
              <w:contextualSpacing/>
            </w:pPr>
            <w:r w:rsidRPr="00051AAD">
              <w:t>Reflect on this experience and the lessons you learned from it:</w:t>
            </w:r>
          </w:p>
          <w:p w14:paraId="13C78AEC" w14:textId="77777777" w:rsidR="006108ED" w:rsidRPr="00051AAD" w:rsidRDefault="006108ED" w:rsidP="00FA447F">
            <w:pPr>
              <w:suppressAutoHyphens/>
              <w:contextualSpacing/>
            </w:pPr>
          </w:p>
          <w:p w14:paraId="6929324F" w14:textId="510DBEAE" w:rsidR="006108ED" w:rsidRPr="00051AAD" w:rsidRDefault="0096451F" w:rsidP="00FA447F">
            <w:pPr>
              <w:suppressAutoHyphens/>
              <w:contextualSpacing/>
            </w:pPr>
            <w:r>
              <w:t xml:space="preserve">Learning about the planning phase and architecture phase will help me become a better programmer overall. Usually people begin programming with no plan and this is especially difficult if you have no knowledge of objects. I will be using these methods of developing diagrams to create programs that can </w:t>
            </w:r>
            <w:r w:rsidR="00DF72E3">
              <w:t>be</w:t>
            </w:r>
            <w:r>
              <w:t xml:space="preserve"> used my other people that works professionally.</w:t>
            </w:r>
            <w:r w:rsidR="00DF72E3">
              <w:t xml:space="preserve"> The functional and structural models can greatly help in developing</w:t>
            </w:r>
            <w:r w:rsidR="00D15A08">
              <w:t xml:space="preserve"> a conceptual understanding of the program you are creating by having the documentation on hand where you and others can understand the program.</w:t>
            </w:r>
          </w:p>
          <w:p w14:paraId="6C7BF1D7" w14:textId="77777777" w:rsidR="006108ED" w:rsidRPr="00051AAD" w:rsidRDefault="006108ED" w:rsidP="00FA447F">
            <w:pPr>
              <w:suppressAutoHyphens/>
              <w:contextualSpacing/>
            </w:pPr>
          </w:p>
          <w:p w14:paraId="69F9A995" w14:textId="77777777" w:rsidR="006108ED" w:rsidRPr="00051AAD" w:rsidRDefault="006108ED" w:rsidP="00FA447F">
            <w:pPr>
              <w:suppressAutoHyphens/>
              <w:contextualSpacing/>
            </w:pPr>
          </w:p>
        </w:tc>
      </w:tr>
    </w:tbl>
    <w:p w14:paraId="50CA9F3A" w14:textId="77777777" w:rsidR="006108ED" w:rsidRPr="00051AAD" w:rsidRDefault="006108ED" w:rsidP="00FA447F">
      <w:pPr>
        <w:suppressAutoHyphens/>
        <w:spacing w:after="0" w:line="240" w:lineRule="auto"/>
        <w:contextualSpacing/>
      </w:pPr>
    </w:p>
    <w:sectPr w:rsidR="006108ED" w:rsidRPr="00051AAD" w:rsidSect="00051AAD">
      <w:headerReference w:type="default" r:id="rId11"/>
      <w:pgSz w:w="12240" w:h="15840"/>
      <w:pgMar w:top="1440" w:right="1440" w:bottom="1440" w:left="1440" w:header="720" w:footer="720" w:gutter="0"/>
      <w:pgNumType w:start="1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FA03290" w14:textId="77777777" w:rsidR="00CE1B6B" w:rsidRDefault="00CE1B6B">
      <w:pPr>
        <w:spacing w:after="0" w:line="240" w:lineRule="auto"/>
      </w:pPr>
      <w:r>
        <w:separator/>
      </w:r>
    </w:p>
  </w:endnote>
  <w:endnote w:type="continuationSeparator" w:id="0">
    <w:p w14:paraId="08A89838" w14:textId="77777777" w:rsidR="00CE1B6B" w:rsidRDefault="00CE1B6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Brush Script MT">
    <w:panose1 w:val="03060802040406070304"/>
    <w:charset w:val="00"/>
    <w:family w:val="script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F3C9E35" w14:textId="77777777" w:rsidR="00CE1B6B" w:rsidRDefault="00CE1B6B">
      <w:pPr>
        <w:spacing w:after="0" w:line="240" w:lineRule="auto"/>
      </w:pPr>
      <w:r>
        <w:separator/>
      </w:r>
    </w:p>
  </w:footnote>
  <w:footnote w:type="continuationSeparator" w:id="0">
    <w:p w14:paraId="1ADF9DE0" w14:textId="77777777" w:rsidR="00CE1B6B" w:rsidRDefault="00CE1B6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4566A2B" w14:textId="77777777" w:rsidR="006108ED" w:rsidRDefault="00C07361" w:rsidP="00C30287">
    <w:pPr>
      <w:tabs>
        <w:tab w:val="center" w:pos="4680"/>
        <w:tab w:val="right" w:pos="9360"/>
      </w:tabs>
      <w:spacing w:line="240" w:lineRule="auto"/>
      <w:jc w:val="center"/>
    </w:pPr>
    <w:r>
      <w:rPr>
        <w:noProof/>
      </w:rPr>
      <w:drawing>
        <wp:inline distT="0" distB="0" distL="0" distR="0" wp14:anchorId="4CB2871B" wp14:editId="77F60028">
          <wp:extent cx="2743200" cy="409575"/>
          <wp:effectExtent l="0" t="0" r="0" b="0"/>
          <wp:docPr id="1" name="image01.jpg" descr="MP_SNHU_withQuill_Horizstack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01.jpg" descr="MP_SNHU_withQuill_Horizstack"/>
                  <pic:cNvPicPr preferRelativeResize="0"/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2743200" cy="409575"/>
                  </a:xfrm>
                  <a:prstGeom prst="rect">
                    <a:avLst/>
                  </a:prstGeom>
                  <a:ln/>
                </pic:spPr>
              </pic:pic>
            </a:graphicData>
          </a:graphic>
        </wp:inline>
      </w:drawing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isplayBackgroundShape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108ED"/>
    <w:rsid w:val="00047951"/>
    <w:rsid w:val="00051AAD"/>
    <w:rsid w:val="00082A49"/>
    <w:rsid w:val="000D0144"/>
    <w:rsid w:val="00113FEB"/>
    <w:rsid w:val="001A0196"/>
    <w:rsid w:val="00264F99"/>
    <w:rsid w:val="002A596D"/>
    <w:rsid w:val="003649AC"/>
    <w:rsid w:val="00393E7C"/>
    <w:rsid w:val="00397A53"/>
    <w:rsid w:val="0041564F"/>
    <w:rsid w:val="004B7864"/>
    <w:rsid w:val="005A1A16"/>
    <w:rsid w:val="006103E3"/>
    <w:rsid w:val="006108ED"/>
    <w:rsid w:val="006372CB"/>
    <w:rsid w:val="00657B7D"/>
    <w:rsid w:val="0066560B"/>
    <w:rsid w:val="00674570"/>
    <w:rsid w:val="006C72D1"/>
    <w:rsid w:val="0070072B"/>
    <w:rsid w:val="007F5E7C"/>
    <w:rsid w:val="0081742C"/>
    <w:rsid w:val="0096451F"/>
    <w:rsid w:val="00983613"/>
    <w:rsid w:val="009A591D"/>
    <w:rsid w:val="009B19CF"/>
    <w:rsid w:val="009C57B1"/>
    <w:rsid w:val="009C7C46"/>
    <w:rsid w:val="009D5397"/>
    <w:rsid w:val="00A142B5"/>
    <w:rsid w:val="00A87252"/>
    <w:rsid w:val="00C07361"/>
    <w:rsid w:val="00C30287"/>
    <w:rsid w:val="00C47F2A"/>
    <w:rsid w:val="00C77597"/>
    <w:rsid w:val="00CC292F"/>
    <w:rsid w:val="00CD3841"/>
    <w:rsid w:val="00CE1B6B"/>
    <w:rsid w:val="00D1042E"/>
    <w:rsid w:val="00D15A08"/>
    <w:rsid w:val="00D42671"/>
    <w:rsid w:val="00D57CC8"/>
    <w:rsid w:val="00D60107"/>
    <w:rsid w:val="00DF607C"/>
    <w:rsid w:val="00DF7232"/>
    <w:rsid w:val="00DF72E3"/>
    <w:rsid w:val="00E13398"/>
    <w:rsid w:val="00E5762D"/>
    <w:rsid w:val="00E86FFD"/>
    <w:rsid w:val="00EA50CE"/>
    <w:rsid w:val="00EC0B5A"/>
    <w:rsid w:val="00F32F20"/>
    <w:rsid w:val="00F90476"/>
    <w:rsid w:val="00FA447F"/>
    <w:rsid w:val="00FB23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D62ACA8"/>
  <w15:docId w15:val="{03021032-9F7B-4444-BA6C-29F6376CBF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Calibri"/>
        <w:color w:val="000000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</w:style>
  <w:style w:type="paragraph" w:styleId="Heading1">
    <w:name w:val="heading 1"/>
    <w:basedOn w:val="Normal"/>
    <w:next w:val="Normal"/>
    <w:rsid w:val="00C30287"/>
    <w:pPr>
      <w:keepNext/>
      <w:keepLines/>
      <w:spacing w:after="0" w:line="240" w:lineRule="auto"/>
      <w:jc w:val="center"/>
      <w:outlineLvl w:val="0"/>
    </w:pPr>
    <w:rPr>
      <w:b/>
      <w:sz w:val="24"/>
      <w:szCs w:val="24"/>
    </w:rPr>
  </w:style>
  <w:style w:type="paragraph" w:styleId="Heading2">
    <w:name w:val="heading 2"/>
    <w:basedOn w:val="Normal"/>
    <w:next w:val="Normal"/>
    <w:pPr>
      <w:keepNext/>
      <w:keepLines/>
      <w:spacing w:before="360" w:after="80"/>
      <w:contextualSpacing/>
      <w:outlineLvl w:val="1"/>
    </w:pPr>
    <w:rPr>
      <w:b/>
      <w:sz w:val="36"/>
      <w:szCs w:val="36"/>
    </w:rPr>
  </w:style>
  <w:style w:type="paragraph" w:styleId="Heading3">
    <w:name w:val="heading 3"/>
    <w:basedOn w:val="Normal"/>
    <w:next w:val="Normal"/>
    <w:pPr>
      <w:keepNext/>
      <w:keepLines/>
      <w:spacing w:before="280" w:after="80"/>
      <w:contextualSpacing/>
      <w:outlineLvl w:val="2"/>
    </w:pPr>
    <w:rPr>
      <w:b/>
      <w:sz w:val="28"/>
      <w:szCs w:val="28"/>
    </w:rPr>
  </w:style>
  <w:style w:type="paragraph" w:styleId="Heading4">
    <w:name w:val="heading 4"/>
    <w:basedOn w:val="Normal"/>
    <w:next w:val="Normal"/>
    <w:pPr>
      <w:keepNext/>
      <w:keepLines/>
      <w:spacing w:before="240" w:after="40"/>
      <w:contextualSpacing/>
      <w:outlineLvl w:val="3"/>
    </w:pPr>
    <w:rPr>
      <w:b/>
      <w:sz w:val="24"/>
      <w:szCs w:val="24"/>
    </w:rPr>
  </w:style>
  <w:style w:type="paragraph" w:styleId="Heading5">
    <w:name w:val="heading 5"/>
    <w:basedOn w:val="Normal"/>
    <w:next w:val="Normal"/>
    <w:pPr>
      <w:keepNext/>
      <w:keepLines/>
      <w:spacing w:before="220" w:after="40"/>
      <w:contextualSpacing/>
      <w:outlineLvl w:val="4"/>
    </w:pPr>
    <w:rPr>
      <w:b/>
    </w:rPr>
  </w:style>
  <w:style w:type="paragraph" w:styleId="Heading6">
    <w:name w:val="heading 6"/>
    <w:basedOn w:val="Normal"/>
    <w:next w:val="Normal"/>
    <w:pPr>
      <w:keepNext/>
      <w:keepLines/>
      <w:spacing w:before="200" w:after="40"/>
      <w:contextualSpacing/>
      <w:outlineLvl w:val="5"/>
    </w:pPr>
    <w:rPr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pPr>
      <w:keepNext/>
      <w:keepLines/>
      <w:spacing w:before="480" w:after="120"/>
      <w:contextualSpacing/>
    </w:pPr>
    <w:rPr>
      <w:b/>
      <w:sz w:val="72"/>
      <w:szCs w:val="72"/>
    </w:rPr>
  </w:style>
  <w:style w:type="paragraph" w:styleId="Subtitle">
    <w:name w:val="Subtitle"/>
    <w:basedOn w:val="Normal"/>
    <w:next w:val="Normal"/>
    <w:pPr>
      <w:keepNext/>
      <w:keepLines/>
      <w:spacing w:before="360" w:after="80"/>
      <w:contextualSpacing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0">
    <w:basedOn w:val="TableNormal"/>
    <w:pPr>
      <w:spacing w:after="0" w:line="240" w:lineRule="auto"/>
    </w:pPr>
    <w:tblPr>
      <w:tblStyleRowBandSize w:val="1"/>
      <w:tblStyleColBandSize w:val="1"/>
      <w:tblCellMar>
        <w:left w:w="115" w:type="dxa"/>
        <w:right w:w="115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C3028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30287"/>
  </w:style>
  <w:style w:type="paragraph" w:styleId="Footer">
    <w:name w:val="footer"/>
    <w:basedOn w:val="Normal"/>
    <w:link w:val="FooterChar"/>
    <w:uiPriority w:val="99"/>
    <w:unhideWhenUsed/>
    <w:rsid w:val="00C3028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30287"/>
  </w:style>
  <w:style w:type="character" w:styleId="Hyperlink">
    <w:name w:val="Hyperlink"/>
    <w:basedOn w:val="DefaultParagraphFont"/>
    <w:uiPriority w:val="99"/>
    <w:unhideWhenUsed/>
    <w:rsid w:val="00D1042E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9267F6D1A260A4394C18F5AF72445EA" ma:contentTypeVersion="3" ma:contentTypeDescription="Create a new document." ma:contentTypeScope="" ma:versionID="d6a723735a0ade9a92961b83aee31dda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e345bd7673956a623930e5662e321f3a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4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6D8DAA25-F151-46EF-A637-DBBF9E683919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6964DE68-839B-4C4A-9F2A-FF61F0635B7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B0B5BE15-4C68-49B1-9866-F44CE708F188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91</TotalTime>
  <Pages>5</Pages>
  <Words>620</Words>
  <Characters>3540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ennison, Laura</dc:creator>
  <cp:lastModifiedBy>Jason Lima</cp:lastModifiedBy>
  <cp:revision>31</cp:revision>
  <dcterms:created xsi:type="dcterms:W3CDTF">2016-09-27T14:04:00Z</dcterms:created>
  <dcterms:modified xsi:type="dcterms:W3CDTF">2019-08-07T22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9267F6D1A260A4394C18F5AF72445EA</vt:lpwstr>
  </property>
</Properties>
</file>